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67787D" w14:textId="77777777" w:rsidR="00E872A0" w:rsidRDefault="00E872A0" w:rsidP="00E872A0">
      <w:pPr>
        <w:pStyle w:val="ab"/>
        <w:ind w:left="836"/>
        <w:rPr>
          <w:rFonts w:ascii="Times New Roman"/>
          <w:sz w:val="20"/>
        </w:rPr>
      </w:pPr>
      <w:r>
        <w:rPr>
          <w:rFonts w:ascii="Times New Roman" w:hint="eastAsia"/>
          <w:sz w:val="20"/>
        </w:rPr>
        <w:t>版本</w:t>
      </w:r>
    </w:p>
    <w:p w14:paraId="5986418E" w14:textId="77777777" w:rsidR="00E872A0" w:rsidRDefault="00E872A0" w:rsidP="00E872A0">
      <w:pPr>
        <w:pStyle w:val="ab"/>
        <w:spacing w:before="7"/>
        <w:rPr>
          <w:rFonts w:ascii="Times New Roman"/>
          <w:sz w:val="17"/>
        </w:rPr>
      </w:pPr>
    </w:p>
    <w:tbl>
      <w:tblPr>
        <w:tblStyle w:val="TableNormal"/>
        <w:tblW w:w="0" w:type="auto"/>
        <w:tblInd w:w="100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112"/>
        <w:gridCol w:w="1233"/>
        <w:gridCol w:w="893"/>
        <w:gridCol w:w="893"/>
        <w:gridCol w:w="3640"/>
      </w:tblGrid>
      <w:tr w:rsidR="00E872A0" w14:paraId="6D928CC5" w14:textId="77777777" w:rsidTr="005F6F22">
        <w:trPr>
          <w:trHeight w:val="350"/>
        </w:trPr>
        <w:tc>
          <w:tcPr>
            <w:tcW w:w="1112" w:type="dxa"/>
            <w:vMerge w:val="restart"/>
          </w:tcPr>
          <w:p w14:paraId="0E8DBEE1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8"/>
              </w:rPr>
            </w:pPr>
          </w:p>
          <w:p w14:paraId="6EE06C7E" w14:textId="77777777" w:rsidR="00E872A0" w:rsidRDefault="00E872A0" w:rsidP="005F6F22">
            <w:pPr>
              <w:pStyle w:val="TableParagraph"/>
              <w:spacing w:before="172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记录</w:t>
            </w:r>
            <w:proofErr w:type="spellEnd"/>
          </w:p>
        </w:tc>
        <w:tc>
          <w:tcPr>
            <w:tcW w:w="2126" w:type="dxa"/>
            <w:gridSpan w:val="2"/>
          </w:tcPr>
          <w:p w14:paraId="32AF04CD" w14:textId="77777777" w:rsidR="00E872A0" w:rsidRDefault="00E872A0" w:rsidP="005F6F22">
            <w:pPr>
              <w:pStyle w:val="TableParagraph"/>
              <w:spacing w:before="25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文档名</w:t>
            </w:r>
            <w:proofErr w:type="spellEnd"/>
          </w:p>
        </w:tc>
        <w:tc>
          <w:tcPr>
            <w:tcW w:w="4533" w:type="dxa"/>
            <w:gridSpan w:val="2"/>
          </w:tcPr>
          <w:p w14:paraId="7F57FD04" w14:textId="77777777" w:rsidR="00E872A0" w:rsidRDefault="00E872A0" w:rsidP="004E6BDF">
            <w:pPr>
              <w:pStyle w:val="TableParagraph"/>
              <w:spacing w:before="25"/>
              <w:ind w:left="1451"/>
              <w:rPr>
                <w:lang w:eastAsia="zh-CN"/>
              </w:rPr>
            </w:pPr>
            <w:r>
              <w:rPr>
                <w:rFonts w:ascii="宋体" w:eastAsia="宋体" w:hint="eastAsia"/>
                <w:spacing w:val="10"/>
                <w:w w:val="95"/>
                <w:lang w:eastAsia="zh-CN"/>
              </w:rPr>
              <w:t>实验指导书</w:t>
            </w:r>
            <w:r w:rsidR="00196F52">
              <w:rPr>
                <w:w w:val="95"/>
                <w:lang w:eastAsia="zh-CN"/>
              </w:rPr>
              <w:t>_lab2.1</w:t>
            </w:r>
          </w:p>
        </w:tc>
      </w:tr>
      <w:tr w:rsidR="00E872A0" w14:paraId="64332F1D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2A2F4765" w14:textId="77777777"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14:paraId="72D2C1D5" w14:textId="77777777"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版本号</w:t>
            </w:r>
            <w:proofErr w:type="spellEnd"/>
          </w:p>
        </w:tc>
        <w:tc>
          <w:tcPr>
            <w:tcW w:w="4533" w:type="dxa"/>
            <w:gridSpan w:val="2"/>
          </w:tcPr>
          <w:p w14:paraId="1A6307E9" w14:textId="77777777" w:rsidR="00E872A0" w:rsidRDefault="00196F52" w:rsidP="005F6F22">
            <w:pPr>
              <w:pStyle w:val="TableParagraph"/>
              <w:spacing w:before="32"/>
              <w:ind w:left="1745" w:right="1735"/>
              <w:jc w:val="center"/>
            </w:pPr>
            <w:r>
              <w:t>0.3</w:t>
            </w:r>
          </w:p>
        </w:tc>
      </w:tr>
      <w:tr w:rsidR="00E872A0" w14:paraId="3147A787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1AA35197" w14:textId="77777777" w:rsidR="00E872A0" w:rsidRDefault="00E872A0" w:rsidP="005F6F22">
            <w:pPr>
              <w:rPr>
                <w:sz w:val="2"/>
                <w:szCs w:val="2"/>
              </w:rPr>
            </w:pPr>
          </w:p>
        </w:tc>
        <w:tc>
          <w:tcPr>
            <w:tcW w:w="2126" w:type="dxa"/>
            <w:gridSpan w:val="2"/>
          </w:tcPr>
          <w:p w14:paraId="067DD078" w14:textId="77777777" w:rsidR="00E872A0" w:rsidRDefault="00E872A0" w:rsidP="005F6F22">
            <w:pPr>
              <w:pStyle w:val="TableParagraph"/>
              <w:spacing w:before="17"/>
              <w:ind w:left="728" w:right="720"/>
              <w:jc w:val="center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创建人</w:t>
            </w:r>
            <w:proofErr w:type="spellEnd"/>
          </w:p>
        </w:tc>
        <w:tc>
          <w:tcPr>
            <w:tcW w:w="4533" w:type="dxa"/>
            <w:gridSpan w:val="2"/>
          </w:tcPr>
          <w:p w14:paraId="23B3516E" w14:textId="77777777" w:rsidR="00E872A0" w:rsidRDefault="00E872A0" w:rsidP="005F6F22">
            <w:pPr>
              <w:pStyle w:val="TableParagraph"/>
              <w:spacing w:before="17"/>
              <w:ind w:left="1175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w w:val="95"/>
                <w:lang w:eastAsia="zh-CN"/>
              </w:rPr>
              <w:t>计算机组成原理教学组</w:t>
            </w:r>
          </w:p>
        </w:tc>
      </w:tr>
      <w:tr w:rsidR="00E872A0" w14:paraId="46B898BF" w14:textId="77777777" w:rsidTr="005F6F22">
        <w:trPr>
          <w:trHeight w:val="342"/>
        </w:trPr>
        <w:tc>
          <w:tcPr>
            <w:tcW w:w="1112" w:type="dxa"/>
            <w:vMerge/>
            <w:tcBorders>
              <w:top w:val="nil"/>
            </w:tcBorders>
          </w:tcPr>
          <w:p w14:paraId="24F2B339" w14:textId="77777777" w:rsidR="00E872A0" w:rsidRDefault="00E872A0" w:rsidP="005F6F22">
            <w:pPr>
              <w:rPr>
                <w:sz w:val="2"/>
                <w:szCs w:val="2"/>
                <w:lang w:eastAsia="zh-CN"/>
              </w:rPr>
            </w:pPr>
          </w:p>
        </w:tc>
        <w:tc>
          <w:tcPr>
            <w:tcW w:w="2126" w:type="dxa"/>
            <w:gridSpan w:val="2"/>
          </w:tcPr>
          <w:p w14:paraId="0DD248A2" w14:textId="77777777" w:rsidR="00E872A0" w:rsidRDefault="00E872A0" w:rsidP="005F6F22">
            <w:pPr>
              <w:pStyle w:val="TableParagraph"/>
              <w:spacing w:before="17"/>
              <w:ind w:left="625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  <w:w w:val="95"/>
              </w:rPr>
              <w:t>创建日期</w:t>
            </w:r>
            <w:proofErr w:type="spellEnd"/>
          </w:p>
        </w:tc>
        <w:tc>
          <w:tcPr>
            <w:tcW w:w="4533" w:type="dxa"/>
            <w:gridSpan w:val="2"/>
          </w:tcPr>
          <w:p w14:paraId="573927CC" w14:textId="77777777" w:rsidR="00E872A0" w:rsidRDefault="00E872A0" w:rsidP="005F6F22">
            <w:pPr>
              <w:pStyle w:val="TableParagraph"/>
              <w:spacing w:before="32"/>
              <w:ind w:left="1745" w:right="1735"/>
              <w:jc w:val="center"/>
            </w:pPr>
            <w:r>
              <w:t>2022/1/1</w:t>
            </w:r>
          </w:p>
        </w:tc>
      </w:tr>
      <w:tr w:rsidR="00E872A0" w14:paraId="591B660B" w14:textId="77777777" w:rsidTr="005F6F22">
        <w:trPr>
          <w:trHeight w:val="350"/>
        </w:trPr>
        <w:tc>
          <w:tcPr>
            <w:tcW w:w="7771" w:type="dxa"/>
            <w:gridSpan w:val="5"/>
          </w:tcPr>
          <w:p w14:paraId="32C8B6D9" w14:textId="77777777"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历史</w:t>
            </w:r>
            <w:proofErr w:type="spellEnd"/>
          </w:p>
        </w:tc>
      </w:tr>
      <w:tr w:rsidR="00E872A0" w14:paraId="57B22644" w14:textId="77777777" w:rsidTr="005F6F22">
        <w:trPr>
          <w:trHeight w:val="350"/>
        </w:trPr>
        <w:tc>
          <w:tcPr>
            <w:tcW w:w="1112" w:type="dxa"/>
          </w:tcPr>
          <w:p w14:paraId="0B268B37" w14:textId="77777777" w:rsidR="00E872A0" w:rsidRDefault="00E872A0" w:rsidP="005F6F22">
            <w:pPr>
              <w:pStyle w:val="TableParagraph"/>
              <w:spacing w:before="0" w:line="330" w:lineRule="exact"/>
              <w:ind w:left="325" w:right="318"/>
              <w:jc w:val="center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序号</w:t>
            </w:r>
            <w:proofErr w:type="spellEnd"/>
          </w:p>
        </w:tc>
        <w:tc>
          <w:tcPr>
            <w:tcW w:w="1233" w:type="dxa"/>
          </w:tcPr>
          <w:p w14:paraId="60B780F0" w14:textId="77777777" w:rsidR="00E872A0" w:rsidRDefault="00E872A0" w:rsidP="005F6F22">
            <w:pPr>
              <w:pStyle w:val="TableParagraph"/>
              <w:spacing w:before="0" w:line="330" w:lineRule="exact"/>
              <w:ind w:left="93" w:right="86"/>
              <w:jc w:val="center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日期</w:t>
            </w:r>
            <w:proofErr w:type="spellEnd"/>
          </w:p>
        </w:tc>
        <w:tc>
          <w:tcPr>
            <w:tcW w:w="893" w:type="dxa"/>
          </w:tcPr>
          <w:p w14:paraId="7ADA6DB9" w14:textId="77777777" w:rsidR="00E872A0" w:rsidRDefault="00E872A0" w:rsidP="005F6F22">
            <w:pPr>
              <w:pStyle w:val="TableParagraph"/>
              <w:spacing w:before="0" w:line="330" w:lineRule="exact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人</w:t>
            </w:r>
            <w:proofErr w:type="spellEnd"/>
          </w:p>
        </w:tc>
        <w:tc>
          <w:tcPr>
            <w:tcW w:w="893" w:type="dxa"/>
          </w:tcPr>
          <w:p w14:paraId="28B039AF" w14:textId="77777777" w:rsidR="00E872A0" w:rsidRDefault="00E872A0" w:rsidP="005F6F22">
            <w:pPr>
              <w:pStyle w:val="TableParagraph"/>
              <w:spacing w:before="0" w:line="330" w:lineRule="exact"/>
              <w:ind w:left="102" w:right="93"/>
              <w:jc w:val="center"/>
              <w:rPr>
                <w:rFonts w:ascii="Microsoft JhengHei UI" w:eastAsia="Microsoft JhengHei UI"/>
                <w:b/>
              </w:rPr>
            </w:pPr>
            <w:r>
              <w:rPr>
                <w:rFonts w:ascii="Microsoft JhengHei UI" w:eastAsia="Microsoft JhengHei UI" w:hint="eastAsia"/>
                <w:b/>
                <w:spacing w:val="10"/>
                <w:w w:val="95"/>
              </w:rPr>
              <w:t>版</w:t>
            </w:r>
            <w:r>
              <w:rPr>
                <w:rFonts w:ascii="Microsoft JhengHei UI" w:eastAsia="Microsoft JhengHei UI" w:hint="eastAsia"/>
                <w:b/>
                <w:spacing w:val="-44"/>
                <w:w w:val="95"/>
              </w:rPr>
              <w:t xml:space="preserve"> </w:t>
            </w:r>
            <w:r>
              <w:rPr>
                <w:rFonts w:ascii="Microsoft JhengHei UI" w:eastAsia="Microsoft JhengHei UI" w:hint="eastAsia"/>
                <w:b/>
                <w:noProof/>
                <w:spacing w:val="10"/>
                <w:w w:val="99"/>
                <w:position w:val="-3"/>
              </w:rPr>
              <w:drawing>
                <wp:inline distT="0" distB="0" distL="0" distR="0" wp14:anchorId="3642BF6F" wp14:editId="39B6D14D">
                  <wp:extent cx="127000" cy="133350"/>
                  <wp:effectExtent l="0" t="0" r="0" b="0"/>
                  <wp:docPr id="7" name="image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image1.png"/>
                          <pic:cNvPicPr/>
                        </pic:nvPicPr>
                        <pic:blipFill>
                          <a:blip r:embed="rId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7000" cy="133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Microsoft JhengHei UI" w:eastAsia="Microsoft JhengHei UI" w:hint="eastAsia"/>
                <w:b/>
              </w:rPr>
              <w:t>号</w:t>
            </w:r>
          </w:p>
        </w:tc>
        <w:tc>
          <w:tcPr>
            <w:tcW w:w="3640" w:type="dxa"/>
          </w:tcPr>
          <w:p w14:paraId="0BA1C293" w14:textId="77777777" w:rsidR="00E872A0" w:rsidRDefault="00E872A0" w:rsidP="005F6F22">
            <w:pPr>
              <w:pStyle w:val="TableParagraph"/>
              <w:spacing w:before="0" w:line="330" w:lineRule="exact"/>
              <w:ind w:left="119"/>
              <w:rPr>
                <w:rFonts w:ascii="Microsoft JhengHei UI" w:eastAsia="Microsoft JhengHei UI"/>
                <w:b/>
              </w:rPr>
            </w:pPr>
            <w:proofErr w:type="spellStart"/>
            <w:r>
              <w:rPr>
                <w:rFonts w:ascii="Microsoft JhengHei UI" w:eastAsia="Microsoft JhengHei UI" w:hint="eastAsia"/>
                <w:b/>
                <w:w w:val="95"/>
              </w:rPr>
              <w:t>更新内容</w:t>
            </w:r>
            <w:proofErr w:type="spellEnd"/>
          </w:p>
        </w:tc>
      </w:tr>
      <w:tr w:rsidR="00E872A0" w14:paraId="0B47A41A" w14:textId="77777777" w:rsidTr="005F6F22">
        <w:trPr>
          <w:trHeight w:val="350"/>
        </w:trPr>
        <w:tc>
          <w:tcPr>
            <w:tcW w:w="1112" w:type="dxa"/>
          </w:tcPr>
          <w:p w14:paraId="6872E6A0" w14:textId="77777777" w:rsidR="00E872A0" w:rsidRDefault="00E872A0" w:rsidP="005F6F22">
            <w:pPr>
              <w:pStyle w:val="TableParagraph"/>
              <w:spacing w:before="40"/>
              <w:ind w:left="7"/>
              <w:jc w:val="center"/>
            </w:pPr>
            <w:r>
              <w:rPr>
                <w:w w:val="99"/>
              </w:rPr>
              <w:t>1</w:t>
            </w:r>
          </w:p>
        </w:tc>
        <w:tc>
          <w:tcPr>
            <w:tcW w:w="1233" w:type="dxa"/>
          </w:tcPr>
          <w:p w14:paraId="1B0685DB" w14:textId="77777777" w:rsidR="00E872A0" w:rsidRDefault="00E872A0" w:rsidP="005F6F22">
            <w:pPr>
              <w:pStyle w:val="TableParagraph"/>
              <w:spacing w:before="40"/>
              <w:ind w:left="93" w:right="86"/>
              <w:jc w:val="center"/>
            </w:pPr>
            <w:r>
              <w:t>2022/1/1</w:t>
            </w:r>
          </w:p>
        </w:tc>
        <w:tc>
          <w:tcPr>
            <w:tcW w:w="893" w:type="dxa"/>
          </w:tcPr>
          <w:p w14:paraId="6449F474" w14:textId="77777777" w:rsidR="00E872A0" w:rsidRDefault="00E872A0" w:rsidP="005F6F22">
            <w:pPr>
              <w:pStyle w:val="TableParagraph"/>
              <w:spacing w:before="25"/>
              <w:rPr>
                <w:rFonts w:ascii="宋体" w:eastAsia="宋体"/>
              </w:rPr>
            </w:pPr>
            <w:proofErr w:type="spellStart"/>
            <w:r>
              <w:rPr>
                <w:rFonts w:ascii="宋体" w:eastAsia="宋体" w:hint="eastAsia"/>
              </w:rPr>
              <w:t>陈颖琪</w:t>
            </w:r>
            <w:proofErr w:type="spellEnd"/>
          </w:p>
        </w:tc>
        <w:tc>
          <w:tcPr>
            <w:tcW w:w="893" w:type="dxa"/>
          </w:tcPr>
          <w:p w14:paraId="0433F470" w14:textId="77777777" w:rsidR="00E872A0" w:rsidRDefault="00E872A0" w:rsidP="005F6F22">
            <w:pPr>
              <w:pStyle w:val="TableParagraph"/>
              <w:spacing w:before="40"/>
              <w:ind w:left="102" w:right="93"/>
              <w:jc w:val="center"/>
            </w:pPr>
            <w:r>
              <w:t>0.1</w:t>
            </w:r>
          </w:p>
        </w:tc>
        <w:tc>
          <w:tcPr>
            <w:tcW w:w="3640" w:type="dxa"/>
          </w:tcPr>
          <w:p w14:paraId="58352E8C" w14:textId="77777777" w:rsidR="00E872A0" w:rsidRDefault="00E872A0" w:rsidP="004F6293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hint="eastAsia"/>
              </w:rPr>
              <w:t>RISC</w:t>
            </w:r>
            <w:r w:rsidR="004F6293">
              <w:t>-</w:t>
            </w:r>
            <w:r>
              <w:rPr>
                <w:rFonts w:hint="eastAsia"/>
              </w:rPr>
              <w:t>V</w:t>
            </w:r>
            <w:r>
              <w:t xml:space="preserve"> </w:t>
            </w:r>
            <w:proofErr w:type="spellStart"/>
            <w:r>
              <w:rPr>
                <w:rFonts w:hint="eastAsia"/>
              </w:rPr>
              <w:t>CPU</w:t>
            </w:r>
            <w:r>
              <w:rPr>
                <w:rFonts w:ascii="宋体" w:eastAsia="宋体" w:hAnsi="宋体" w:cs="宋体" w:hint="eastAsia"/>
              </w:rPr>
              <w:t>模型</w:t>
            </w:r>
            <w:proofErr w:type="spellEnd"/>
            <w:r w:rsidR="004F6293">
              <w:rPr>
                <w:rFonts w:asciiTheme="minorEastAsia" w:eastAsiaTheme="minorEastAsia" w:hAnsiTheme="minorEastAsia" w:hint="eastAsia"/>
                <w:lang w:eastAsia="zh-CN"/>
              </w:rPr>
              <w:t>虚拟</w:t>
            </w:r>
            <w:proofErr w:type="spellStart"/>
            <w:r>
              <w:rPr>
                <w:rFonts w:ascii="宋体" w:eastAsia="宋体" w:hAnsi="宋体" w:cs="宋体" w:hint="eastAsia"/>
              </w:rPr>
              <w:t>仿真</w:t>
            </w:r>
            <w:proofErr w:type="spellEnd"/>
          </w:p>
        </w:tc>
      </w:tr>
      <w:tr w:rsidR="00E872A0" w14:paraId="15FA7817" w14:textId="77777777" w:rsidTr="005F6F22">
        <w:trPr>
          <w:trHeight w:val="350"/>
        </w:trPr>
        <w:tc>
          <w:tcPr>
            <w:tcW w:w="1112" w:type="dxa"/>
          </w:tcPr>
          <w:p w14:paraId="566F3ADB" w14:textId="77777777" w:rsidR="00E872A0" w:rsidRPr="00D26725" w:rsidRDefault="00D26725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1233" w:type="dxa"/>
          </w:tcPr>
          <w:p w14:paraId="0431D35B" w14:textId="77777777" w:rsidR="00E872A0" w:rsidRDefault="00D26725" w:rsidP="00D26725">
            <w:pPr>
              <w:pStyle w:val="TableParagraph"/>
              <w:spacing w:before="40"/>
              <w:ind w:left="93" w:right="86"/>
              <w:jc w:val="center"/>
              <w:rPr>
                <w:lang w:eastAsia="zh-CN"/>
              </w:rPr>
            </w:pPr>
            <w:r>
              <w:t>2022/2/24</w:t>
            </w:r>
          </w:p>
        </w:tc>
        <w:tc>
          <w:tcPr>
            <w:tcW w:w="893" w:type="dxa"/>
          </w:tcPr>
          <w:p w14:paraId="0685FDD6" w14:textId="77777777" w:rsidR="00E872A0" w:rsidRDefault="00D26725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proofErr w:type="gramStart"/>
            <w:r>
              <w:rPr>
                <w:rFonts w:ascii="宋体" w:eastAsia="宋体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5D67C1EC" w14:textId="77777777" w:rsidR="00E872A0" w:rsidRPr="00D26725" w:rsidRDefault="00D26725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</w:t>
            </w:r>
            <w:r>
              <w:rPr>
                <w:rFonts w:eastAsiaTheme="minorEastAsia"/>
                <w:lang w:eastAsia="zh-CN"/>
              </w:rPr>
              <w:t>.2</w:t>
            </w:r>
          </w:p>
        </w:tc>
        <w:tc>
          <w:tcPr>
            <w:tcW w:w="3640" w:type="dxa"/>
          </w:tcPr>
          <w:p w14:paraId="70876A00" w14:textId="77777777" w:rsidR="00E872A0" w:rsidRDefault="00D26725" w:rsidP="00D26725">
            <w:pPr>
              <w:pStyle w:val="TableParagraph"/>
              <w:spacing w:before="25"/>
              <w:ind w:left="119"/>
              <w:rPr>
                <w:rFonts w:ascii="宋体" w:eastAsia="宋体"/>
                <w:lang w:eastAsia="zh-CN"/>
              </w:rPr>
            </w:pPr>
            <w:r>
              <w:rPr>
                <w:rFonts w:ascii="宋体" w:eastAsia="宋体" w:hint="eastAsia"/>
                <w:lang w:eastAsia="zh-CN"/>
              </w:rPr>
              <w:t>仿真平台说明，添加</w:t>
            </w:r>
            <w:proofErr w:type="spellStart"/>
            <w:r>
              <w:rPr>
                <w:rFonts w:ascii="宋体" w:eastAsia="宋体" w:hint="eastAsia"/>
                <w:lang w:eastAsia="zh-CN"/>
              </w:rPr>
              <w:t>ripes</w:t>
            </w:r>
            <w:proofErr w:type="spellEnd"/>
          </w:p>
        </w:tc>
      </w:tr>
      <w:tr w:rsidR="00E872A0" w14:paraId="0826AA7A" w14:textId="77777777" w:rsidTr="005F6F22">
        <w:trPr>
          <w:trHeight w:val="350"/>
        </w:trPr>
        <w:tc>
          <w:tcPr>
            <w:tcW w:w="1112" w:type="dxa"/>
          </w:tcPr>
          <w:p w14:paraId="44DDC806" w14:textId="77777777" w:rsidR="00E872A0" w:rsidRPr="00707FE1" w:rsidRDefault="00707FE1" w:rsidP="005F6F22">
            <w:pPr>
              <w:pStyle w:val="TableParagraph"/>
              <w:spacing w:before="40"/>
              <w:ind w:left="7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1233" w:type="dxa"/>
          </w:tcPr>
          <w:p w14:paraId="0B4F5477" w14:textId="77777777" w:rsidR="00E872A0" w:rsidRPr="00707FE1" w:rsidRDefault="00707FE1" w:rsidP="005F6F22">
            <w:pPr>
              <w:pStyle w:val="TableParagraph"/>
              <w:spacing w:before="40"/>
              <w:ind w:left="93" w:right="86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22/3/29</w:t>
            </w:r>
          </w:p>
        </w:tc>
        <w:tc>
          <w:tcPr>
            <w:tcW w:w="893" w:type="dxa"/>
          </w:tcPr>
          <w:p w14:paraId="7D681B3D" w14:textId="77777777" w:rsidR="00E872A0" w:rsidRDefault="00707FE1" w:rsidP="005F6F22">
            <w:pPr>
              <w:pStyle w:val="TableParagraph"/>
              <w:spacing w:before="25"/>
              <w:rPr>
                <w:rFonts w:ascii="宋体" w:eastAsia="宋体"/>
                <w:lang w:eastAsia="zh-CN"/>
              </w:rPr>
            </w:pPr>
            <w:proofErr w:type="gramStart"/>
            <w:r>
              <w:rPr>
                <w:rFonts w:ascii="宋体" w:eastAsia="宋体" w:hint="eastAsia"/>
                <w:lang w:eastAsia="zh-CN"/>
              </w:rPr>
              <w:t>陈颖琪</w:t>
            </w:r>
            <w:proofErr w:type="gramEnd"/>
          </w:p>
        </w:tc>
        <w:tc>
          <w:tcPr>
            <w:tcW w:w="893" w:type="dxa"/>
          </w:tcPr>
          <w:p w14:paraId="1DE9F457" w14:textId="77777777" w:rsidR="00E872A0" w:rsidRPr="00707FE1" w:rsidRDefault="00707FE1" w:rsidP="005F6F22">
            <w:pPr>
              <w:pStyle w:val="TableParagraph"/>
              <w:spacing w:before="40"/>
              <w:ind w:left="102" w:right="93"/>
              <w:jc w:val="center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0.3</w:t>
            </w:r>
          </w:p>
        </w:tc>
        <w:tc>
          <w:tcPr>
            <w:tcW w:w="3640" w:type="dxa"/>
          </w:tcPr>
          <w:p w14:paraId="334F66C7" w14:textId="77777777" w:rsidR="00E872A0" w:rsidRPr="00707FE1" w:rsidRDefault="00707FE1" w:rsidP="005F6F22">
            <w:pPr>
              <w:pStyle w:val="TableParagraph"/>
              <w:spacing w:before="25"/>
              <w:ind w:left="119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修正</w:t>
            </w:r>
            <w:r>
              <w:rPr>
                <w:rFonts w:eastAsiaTheme="minorEastAsia"/>
                <w:lang w:eastAsia="zh-CN"/>
              </w:rPr>
              <w:t>了表</w:t>
            </w:r>
            <w:r>
              <w:rPr>
                <w:rFonts w:eastAsiaTheme="minorEastAsia" w:hint="eastAsia"/>
                <w:lang w:eastAsia="zh-CN"/>
              </w:rPr>
              <w:t>1</w:t>
            </w:r>
            <w:r>
              <w:rPr>
                <w:rFonts w:eastAsiaTheme="minorEastAsia" w:hint="eastAsia"/>
                <w:lang w:eastAsia="zh-CN"/>
              </w:rPr>
              <w:t>中</w:t>
            </w:r>
            <w:r>
              <w:rPr>
                <w:rFonts w:eastAsiaTheme="minorEastAsia"/>
                <w:lang w:eastAsia="zh-CN"/>
              </w:rPr>
              <w:t>的两处错误</w:t>
            </w:r>
          </w:p>
        </w:tc>
      </w:tr>
      <w:tr w:rsidR="00E872A0" w14:paraId="3E8FF55C" w14:textId="77777777" w:rsidTr="005F6F22">
        <w:trPr>
          <w:trHeight w:val="350"/>
        </w:trPr>
        <w:tc>
          <w:tcPr>
            <w:tcW w:w="1112" w:type="dxa"/>
          </w:tcPr>
          <w:p w14:paraId="4E66B70D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0"/>
                <w:lang w:eastAsia="zh-CN"/>
              </w:rPr>
            </w:pPr>
          </w:p>
        </w:tc>
        <w:tc>
          <w:tcPr>
            <w:tcW w:w="1233" w:type="dxa"/>
          </w:tcPr>
          <w:p w14:paraId="5589586B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0"/>
                <w:lang w:eastAsia="zh-CN"/>
              </w:rPr>
            </w:pPr>
          </w:p>
        </w:tc>
        <w:tc>
          <w:tcPr>
            <w:tcW w:w="893" w:type="dxa"/>
          </w:tcPr>
          <w:p w14:paraId="1111F3E4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0"/>
                <w:lang w:eastAsia="zh-CN"/>
              </w:rPr>
            </w:pPr>
          </w:p>
        </w:tc>
        <w:tc>
          <w:tcPr>
            <w:tcW w:w="893" w:type="dxa"/>
          </w:tcPr>
          <w:p w14:paraId="78C61E55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0"/>
                <w:lang w:eastAsia="zh-CN"/>
              </w:rPr>
            </w:pPr>
          </w:p>
        </w:tc>
        <w:tc>
          <w:tcPr>
            <w:tcW w:w="3640" w:type="dxa"/>
          </w:tcPr>
          <w:p w14:paraId="63869F09" w14:textId="77777777" w:rsidR="00E872A0" w:rsidRDefault="00E872A0" w:rsidP="005F6F22">
            <w:pPr>
              <w:pStyle w:val="TableParagraph"/>
              <w:spacing w:before="0"/>
              <w:ind w:left="0"/>
              <w:rPr>
                <w:sz w:val="20"/>
                <w:lang w:eastAsia="zh-CN"/>
              </w:rPr>
            </w:pPr>
          </w:p>
        </w:tc>
      </w:tr>
    </w:tbl>
    <w:p w14:paraId="33C4A323" w14:textId="77777777" w:rsidR="00E872A0" w:rsidRDefault="00E872A0" w:rsidP="00E872A0">
      <w:pPr>
        <w:pStyle w:val="ab"/>
        <w:spacing w:before="5"/>
        <w:rPr>
          <w:rFonts w:ascii="Times New Roman"/>
          <w:sz w:val="18"/>
        </w:rPr>
      </w:pPr>
    </w:p>
    <w:p w14:paraId="19B351F4" w14:textId="77777777" w:rsidR="00F4248A" w:rsidRDefault="00E872A0" w:rsidP="00E872A0">
      <w:pPr>
        <w:spacing w:before="65"/>
        <w:ind w:left="836"/>
        <w:rPr>
          <w:rFonts w:ascii="Times New Roman" w:eastAsia="Times New Roman"/>
          <w:b/>
          <w:spacing w:val="52"/>
          <w:sz w:val="22"/>
        </w:rPr>
      </w:pPr>
      <w:r>
        <w:rPr>
          <w:rFonts w:ascii="Microsoft JhengHei UI" w:eastAsia="Microsoft JhengHei UI" w:hint="eastAsia"/>
          <w:b/>
          <w:w w:val="95"/>
          <w:sz w:val="22"/>
        </w:rPr>
        <w:t>文档错误反馈</w:t>
      </w:r>
      <w:r>
        <w:rPr>
          <w:rFonts w:ascii="Times New Roman" w:eastAsia="Times New Roman"/>
          <w:b/>
          <w:w w:val="95"/>
          <w:sz w:val="22"/>
        </w:rPr>
        <w:t>:</w:t>
      </w:r>
      <w:r>
        <w:rPr>
          <w:rFonts w:ascii="Times New Roman" w:eastAsia="Times New Roman"/>
          <w:b/>
          <w:spacing w:val="52"/>
          <w:sz w:val="22"/>
        </w:rPr>
        <w:t xml:space="preserve">    </w:t>
      </w:r>
    </w:p>
    <w:p w14:paraId="0F5BC81F" w14:textId="77777777" w:rsidR="00E872A0" w:rsidRDefault="00E872A0" w:rsidP="00E872A0">
      <w:pPr>
        <w:spacing w:before="65"/>
        <w:ind w:left="836"/>
      </w:pPr>
      <w:r>
        <w:rPr>
          <w:spacing w:val="-15"/>
          <w:w w:val="95"/>
          <w:sz w:val="22"/>
        </w:rPr>
        <w:t>本文档出现错误请联系：</w:t>
      </w:r>
    </w:p>
    <w:p w14:paraId="4F1915DE" w14:textId="77777777" w:rsidR="00E872A0" w:rsidRDefault="00E872A0" w:rsidP="00E872A0">
      <w:pPr>
        <w:pStyle w:val="ab"/>
        <w:spacing w:before="194"/>
        <w:ind w:left="836"/>
        <w:rPr>
          <w:rFonts w:ascii="Century"/>
        </w:rPr>
      </w:pPr>
      <w:r>
        <w:rPr>
          <w:rFonts w:ascii="Century"/>
        </w:rPr>
        <w:t>Y</w:t>
      </w:r>
      <w:r>
        <w:rPr>
          <w:rFonts w:ascii="Century" w:hint="eastAsia"/>
        </w:rPr>
        <w:t>ingqichen</w:t>
      </w:r>
      <w:r>
        <w:rPr>
          <w:rFonts w:ascii="Century"/>
        </w:rPr>
        <w:t>@</w:t>
      </w:r>
      <w:r>
        <w:rPr>
          <w:rFonts w:ascii="Century" w:hint="eastAsia"/>
        </w:rPr>
        <w:t>s</w:t>
      </w:r>
      <w:r>
        <w:rPr>
          <w:rFonts w:ascii="Century"/>
        </w:rPr>
        <w:t>jtu.edu.cn</w:t>
      </w:r>
    </w:p>
    <w:p w14:paraId="1068BFDE" w14:textId="77777777" w:rsidR="00E872A0" w:rsidRDefault="00E872A0"/>
    <w:p w14:paraId="1D954F70" w14:textId="77777777" w:rsidR="00E872A0" w:rsidRDefault="00E872A0">
      <w:pPr>
        <w:widowControl/>
        <w:jc w:val="left"/>
      </w:pPr>
      <w:r>
        <w:br w:type="page"/>
      </w:r>
    </w:p>
    <w:p w14:paraId="0415407A" w14:textId="77777777" w:rsidR="004F6293" w:rsidRDefault="004F6293" w:rsidP="004F6293">
      <w:pPr>
        <w:pStyle w:val="3"/>
      </w:pPr>
      <w:r>
        <w:rPr>
          <w:rFonts w:hint="eastAsia"/>
        </w:rPr>
        <w:lastRenderedPageBreak/>
        <w:t>实验二</w:t>
      </w:r>
      <w:r>
        <w:rPr>
          <w:rFonts w:hint="eastAsia"/>
        </w:rPr>
        <w:t xml:space="preserve"> </w:t>
      </w:r>
      <w:r>
        <w:rPr>
          <w:rFonts w:hint="eastAsia"/>
        </w:rPr>
        <w:t>之</w:t>
      </w:r>
      <w:r>
        <w:rPr>
          <w:rFonts w:hint="eastAsia"/>
        </w:rPr>
        <w:t xml:space="preserve"> RISC</w:t>
      </w:r>
      <w:r>
        <w:t>-</w:t>
      </w:r>
      <w:r>
        <w:rPr>
          <w:rFonts w:hint="eastAsia"/>
        </w:rPr>
        <w:t>V</w:t>
      </w:r>
      <w:r>
        <w:t xml:space="preserve"> </w:t>
      </w:r>
      <w:r>
        <w:rPr>
          <w:rFonts w:hint="eastAsia"/>
        </w:rPr>
        <w:t>CPU</w:t>
      </w:r>
      <w:r>
        <w:rPr>
          <w:rFonts w:hint="eastAsia"/>
        </w:rPr>
        <w:t>虚拟仿真部分</w:t>
      </w:r>
    </w:p>
    <w:p w14:paraId="3E57320E" w14:textId="77777777" w:rsidR="00452E47" w:rsidRDefault="00452E47" w:rsidP="004F6293">
      <w:pPr>
        <w:pStyle w:val="3"/>
      </w:pPr>
      <w:r>
        <w:rPr>
          <w:rFonts w:hint="eastAsia"/>
        </w:rPr>
        <w:t>1</w:t>
      </w:r>
      <w:r>
        <w:rPr>
          <w:rFonts w:hint="eastAsia"/>
        </w:rPr>
        <w:t>、实验目的</w:t>
      </w:r>
    </w:p>
    <w:p w14:paraId="32282398" w14:textId="77777777" w:rsidR="00452E47" w:rsidRDefault="00A61EDA" w:rsidP="00452E47">
      <w:pPr>
        <w:pStyle w:val="ad"/>
        <w:ind w:left="360" w:firstLineChars="0" w:firstLine="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452E47">
        <w:rPr>
          <w:rFonts w:hint="eastAsia"/>
        </w:rPr>
        <w:t>熟悉指令和汇编代码</w:t>
      </w:r>
      <w:r>
        <w:rPr>
          <w:rFonts w:hint="eastAsia"/>
        </w:rPr>
        <w:t>。</w:t>
      </w:r>
    </w:p>
    <w:p w14:paraId="48EA5642" w14:textId="77777777" w:rsidR="00A61EDA" w:rsidRDefault="00A61EDA" w:rsidP="00452E47">
      <w:pPr>
        <w:pStyle w:val="ad"/>
        <w:ind w:left="360" w:firstLineChars="0" w:firstLine="0"/>
      </w:pPr>
      <w:r>
        <w:t>2</w:t>
      </w:r>
      <w:r>
        <w:rPr>
          <w:rFonts w:hint="eastAsia"/>
        </w:rPr>
        <w:t>、产生指令存储器初始值文件。</w:t>
      </w:r>
    </w:p>
    <w:p w14:paraId="60FC0C39" w14:textId="77777777" w:rsidR="00452E47" w:rsidRDefault="00452E47" w:rsidP="00452E47"/>
    <w:p w14:paraId="406DD647" w14:textId="77777777" w:rsidR="00E872A0" w:rsidRDefault="00452E47" w:rsidP="00452E47">
      <w:pPr>
        <w:pStyle w:val="2"/>
      </w:pPr>
      <w:r>
        <w:rPr>
          <w:rFonts w:hint="eastAsia"/>
        </w:rPr>
        <w:t>2</w:t>
      </w:r>
      <w:r>
        <w:rPr>
          <w:rFonts w:hint="eastAsia"/>
        </w:rPr>
        <w:t>、实验要求</w:t>
      </w:r>
    </w:p>
    <w:p w14:paraId="50C22707" w14:textId="77777777" w:rsidR="00452E47" w:rsidRDefault="00B911D8" w:rsidP="00B911D8">
      <w:pPr>
        <w:pStyle w:val="3"/>
      </w:pPr>
      <w:r>
        <w:t xml:space="preserve">2.1  </w:t>
      </w:r>
      <w:r w:rsidR="00452E47">
        <w:rPr>
          <w:rFonts w:hint="eastAsia"/>
        </w:rPr>
        <w:t>分析指令执行过程</w:t>
      </w:r>
    </w:p>
    <w:p w14:paraId="43600B17" w14:textId="77777777" w:rsidR="00452E47" w:rsidRDefault="00B911D8">
      <w:pPr>
        <w:rPr>
          <w:b/>
          <w:sz w:val="24"/>
        </w:rPr>
      </w:pPr>
      <w:r w:rsidRPr="007704B8">
        <w:rPr>
          <w:rFonts w:hint="eastAsia"/>
          <w:b/>
          <w:sz w:val="24"/>
        </w:rPr>
        <w:t>2</w:t>
      </w:r>
      <w:r w:rsidRPr="007704B8">
        <w:rPr>
          <w:b/>
          <w:sz w:val="24"/>
        </w:rPr>
        <w:t>.1.1</w:t>
      </w:r>
      <w:r w:rsidRPr="007704B8">
        <w:rPr>
          <w:rFonts w:hint="eastAsia"/>
          <w:b/>
          <w:sz w:val="24"/>
        </w:rPr>
        <w:t>仿真平台</w:t>
      </w:r>
    </w:p>
    <w:p w14:paraId="56963923" w14:textId="77777777" w:rsidR="00774600" w:rsidRPr="007704B8" w:rsidRDefault="00774600" w:rsidP="00774600">
      <w:pPr>
        <w:ind w:firstLine="420"/>
        <w:rPr>
          <w:b/>
          <w:sz w:val="24"/>
        </w:rPr>
      </w:pPr>
      <w:r>
        <w:rPr>
          <w:rFonts w:hint="eastAsia"/>
          <w:b/>
          <w:sz w:val="24"/>
        </w:rPr>
        <w:t>可以</w:t>
      </w:r>
      <w:r>
        <w:rPr>
          <w:rFonts w:hint="eastAsia"/>
          <w:b/>
          <w:sz w:val="24"/>
        </w:rPr>
        <w:t>1</w:t>
      </w:r>
      <w:r>
        <w:rPr>
          <w:rFonts w:hint="eastAsia"/>
          <w:b/>
          <w:sz w:val="24"/>
        </w:rPr>
        <w:t>、</w:t>
      </w:r>
      <w:r>
        <w:rPr>
          <w:rFonts w:hint="eastAsia"/>
          <w:b/>
          <w:sz w:val="24"/>
        </w:rPr>
        <w:t>2</w:t>
      </w:r>
      <w:proofErr w:type="gramStart"/>
      <w:r>
        <w:rPr>
          <w:rFonts w:hint="eastAsia"/>
          <w:b/>
          <w:sz w:val="24"/>
        </w:rPr>
        <w:t>两个</w:t>
      </w:r>
      <w:proofErr w:type="gramEnd"/>
      <w:r>
        <w:rPr>
          <w:rFonts w:hint="eastAsia"/>
          <w:b/>
          <w:sz w:val="24"/>
        </w:rPr>
        <w:t>仿真平台为主来完成实验，</w:t>
      </w:r>
      <w:r>
        <w:rPr>
          <w:rFonts w:hint="eastAsia"/>
          <w:b/>
          <w:sz w:val="24"/>
        </w:rPr>
        <w:t>3</w:t>
      </w:r>
      <w:r>
        <w:rPr>
          <w:rFonts w:hint="eastAsia"/>
          <w:b/>
          <w:sz w:val="24"/>
        </w:rPr>
        <w:t>仅供参考。</w:t>
      </w:r>
    </w:p>
    <w:p w14:paraId="5C1ACE01" w14:textId="77777777" w:rsidR="00B911D8" w:rsidRDefault="00B911D8" w:rsidP="00B911D8">
      <w:r w:rsidRPr="00D26725">
        <w:rPr>
          <w:rFonts w:hint="eastAsia"/>
          <w:b/>
          <w:u w:val="single"/>
        </w:rPr>
        <w:t>仿真</w:t>
      </w:r>
      <w:r w:rsidR="00D26725" w:rsidRPr="00D26725">
        <w:rPr>
          <w:rFonts w:hint="eastAsia"/>
          <w:b/>
          <w:u w:val="single"/>
        </w:rPr>
        <w:t>软件</w:t>
      </w:r>
      <w:r w:rsidRPr="00D26725">
        <w:rPr>
          <w:rFonts w:hint="eastAsia"/>
          <w:b/>
          <w:u w:val="single"/>
        </w:rPr>
        <w:t>1</w:t>
      </w:r>
      <w:r>
        <w:rPr>
          <w:rFonts w:hint="eastAsia"/>
        </w:rPr>
        <w:t>：</w:t>
      </w:r>
      <w:proofErr w:type="spellStart"/>
      <w:r w:rsidR="00D26725" w:rsidRPr="00774600">
        <w:rPr>
          <w:rFonts w:hint="eastAsia"/>
          <w:color w:val="1F497D" w:themeColor="text2"/>
        </w:rPr>
        <w:t>Ripes</w:t>
      </w:r>
      <w:proofErr w:type="spellEnd"/>
      <w:r w:rsidR="00D26725" w:rsidRPr="00774600">
        <w:rPr>
          <w:color w:val="1F497D" w:themeColor="text2"/>
        </w:rPr>
        <w:t xml:space="preserve"> </w:t>
      </w:r>
      <w:r w:rsidR="00D26725" w:rsidRPr="00774600">
        <w:rPr>
          <w:rFonts w:hint="eastAsia"/>
          <w:color w:val="1F497D" w:themeColor="text2"/>
        </w:rPr>
        <w:t>v2</w:t>
      </w:r>
      <w:r w:rsidR="00D26725" w:rsidRPr="00774600">
        <w:rPr>
          <w:color w:val="1F497D" w:themeColor="text2"/>
        </w:rPr>
        <w:t>.2.4</w:t>
      </w:r>
    </w:p>
    <w:p w14:paraId="0B5DD17C" w14:textId="77777777" w:rsidR="00D26725" w:rsidRDefault="00D26725" w:rsidP="00774600">
      <w:pPr>
        <w:ind w:firstLine="420"/>
      </w:pPr>
      <w:r>
        <w:rPr>
          <w:rFonts w:hint="eastAsia"/>
        </w:rPr>
        <w:t>RISC</w:t>
      </w:r>
      <w:r>
        <w:t>-</w:t>
      </w:r>
      <w:r>
        <w:rPr>
          <w:rFonts w:hint="eastAsia"/>
        </w:rPr>
        <w:t>V</w:t>
      </w:r>
      <w:r>
        <w:t xml:space="preserve"> 32/64</w:t>
      </w:r>
      <w:r>
        <w:rPr>
          <w:rFonts w:hint="eastAsia"/>
        </w:rPr>
        <w:t>b</w:t>
      </w:r>
      <w:r>
        <w:rPr>
          <w:rFonts w:hint="eastAsia"/>
        </w:rPr>
        <w:t>单周期及流水线架构</w:t>
      </w:r>
      <w:r>
        <w:rPr>
          <w:rFonts w:hint="eastAsia"/>
        </w:rPr>
        <w:t>CPU</w:t>
      </w:r>
      <w:r>
        <w:rPr>
          <w:rFonts w:hint="eastAsia"/>
        </w:rPr>
        <w:t>模型仿真软件</w:t>
      </w:r>
      <w:r>
        <w:rPr>
          <w:rFonts w:hint="eastAsia"/>
        </w:rPr>
        <w:t>,</w:t>
      </w:r>
      <w:r>
        <w:rPr>
          <w:rFonts w:hint="eastAsia"/>
        </w:rPr>
        <w:t>可在</w:t>
      </w:r>
      <w:r>
        <w:rPr>
          <w:rFonts w:hint="eastAsia"/>
        </w:rPr>
        <w:t>canvas</w:t>
      </w:r>
      <w:r>
        <w:rPr>
          <w:rFonts w:hint="eastAsia"/>
        </w:rPr>
        <w:t>上本课程内下载。</w:t>
      </w:r>
      <w:r w:rsidR="00774600">
        <w:rPr>
          <w:rFonts w:hint="eastAsia"/>
        </w:rPr>
        <w:t>本部分实验和后续的</w:t>
      </w:r>
      <w:r w:rsidR="00774600">
        <w:rPr>
          <w:rFonts w:hint="eastAsia"/>
        </w:rPr>
        <w:t>lab</w:t>
      </w:r>
      <w:r w:rsidR="00774600">
        <w:t>5</w:t>
      </w:r>
      <w:r w:rsidR="00774600">
        <w:rPr>
          <w:rFonts w:hint="eastAsia"/>
        </w:rPr>
        <w:t>实验可以此平台为主。</w:t>
      </w:r>
    </w:p>
    <w:p w14:paraId="293A42B6" w14:textId="77777777" w:rsidR="00D26725" w:rsidRDefault="00D26725" w:rsidP="00B911D8"/>
    <w:p w14:paraId="3B1E1097" w14:textId="77777777" w:rsidR="00D26725" w:rsidRDefault="00B911D8" w:rsidP="00B911D8">
      <w:r w:rsidRPr="00D26725">
        <w:rPr>
          <w:rFonts w:hint="eastAsia"/>
          <w:b/>
          <w:u w:val="single"/>
        </w:rPr>
        <w:t>仿真平台</w:t>
      </w:r>
      <w:r w:rsidRPr="00D26725">
        <w:rPr>
          <w:rFonts w:hint="eastAsia"/>
          <w:b/>
          <w:u w:val="single"/>
        </w:rPr>
        <w:t>2</w:t>
      </w:r>
      <w:r>
        <w:rPr>
          <w:rFonts w:hint="eastAsia"/>
        </w:rPr>
        <w:t>：</w:t>
      </w:r>
      <w:proofErr w:type="spellStart"/>
      <w:r w:rsidR="00D26725">
        <w:rPr>
          <w:rFonts w:hint="eastAsia"/>
        </w:rPr>
        <w:t>WebRISCV</w:t>
      </w:r>
      <w:proofErr w:type="spellEnd"/>
      <w:r w:rsidR="00D26725">
        <w:t xml:space="preserve">    </w:t>
      </w:r>
    </w:p>
    <w:p w14:paraId="0B6F4DD8" w14:textId="77777777" w:rsidR="00B911D8" w:rsidRDefault="00D26725" w:rsidP="00774600">
      <w:pPr>
        <w:ind w:firstLine="420"/>
      </w:pPr>
      <w:r>
        <w:rPr>
          <w:rFonts w:hint="eastAsia"/>
        </w:rPr>
        <w:t>RISC_V</w:t>
      </w:r>
      <w:r>
        <w:t xml:space="preserve"> </w:t>
      </w:r>
      <w:r w:rsidR="00774600">
        <w:t>32/64</w:t>
      </w:r>
      <w:r w:rsidR="00774600">
        <w:rPr>
          <w:rFonts w:hint="eastAsia"/>
        </w:rPr>
        <w:t>b</w:t>
      </w:r>
      <w:r w:rsidR="00774600">
        <w:t xml:space="preserve"> </w:t>
      </w:r>
      <w:r w:rsidR="00774600">
        <w:rPr>
          <w:rFonts w:hint="eastAsia"/>
        </w:rPr>
        <w:t>五级流水线架构</w:t>
      </w:r>
      <w:r>
        <w:t>CPU</w:t>
      </w:r>
      <w:r>
        <w:rPr>
          <w:rFonts w:hint="eastAsia"/>
        </w:rPr>
        <w:t>模型在线仿真平台</w:t>
      </w:r>
      <w:r w:rsidR="00774600">
        <w:rPr>
          <w:rFonts w:hint="eastAsia"/>
        </w:rPr>
        <w:t>，主要用于理解流水线执行过程。在后续的</w:t>
      </w:r>
      <w:r w:rsidR="00774600">
        <w:rPr>
          <w:rFonts w:hint="eastAsia"/>
        </w:rPr>
        <w:t>lab</w:t>
      </w:r>
      <w:r w:rsidR="00774600">
        <w:t>5</w:t>
      </w:r>
      <w:r w:rsidR="00774600">
        <w:rPr>
          <w:rFonts w:hint="eastAsia"/>
        </w:rPr>
        <w:t>实验中也会使用。</w:t>
      </w:r>
    </w:p>
    <w:p w14:paraId="480A1AE7" w14:textId="77777777" w:rsidR="00B911D8" w:rsidRDefault="00F67364" w:rsidP="00B911D8">
      <w:hyperlink r:id="rId8" w:history="1">
        <w:r w:rsidR="00B911D8" w:rsidRPr="000C7E31">
          <w:rPr>
            <w:rStyle w:val="aa"/>
          </w:rPr>
          <w:t>https://webriscv.dii.unisi.it/index.php</w:t>
        </w:r>
      </w:hyperlink>
    </w:p>
    <w:p w14:paraId="46B6FC0A" w14:textId="77777777" w:rsidR="00B911D8" w:rsidRDefault="00B911D8" w:rsidP="00B911D8">
      <w:r>
        <w:rPr>
          <w:rFonts w:hint="eastAsia"/>
        </w:rPr>
        <w:t>or</w:t>
      </w:r>
    </w:p>
    <w:p w14:paraId="74EFE997" w14:textId="77777777" w:rsidR="00B911D8" w:rsidRDefault="00F67364" w:rsidP="00B911D8">
      <w:pPr>
        <w:rPr>
          <w:rStyle w:val="aa"/>
        </w:rPr>
      </w:pPr>
      <w:hyperlink r:id="rId9" w:history="1">
        <w:r w:rsidR="00B911D8" w:rsidRPr="000C7E31">
          <w:rPr>
            <w:rStyle w:val="aa"/>
          </w:rPr>
          <w:t>http://10.119.1.50:81/</w:t>
        </w:r>
      </w:hyperlink>
    </w:p>
    <w:p w14:paraId="32E13D84" w14:textId="77777777" w:rsidR="00D26725" w:rsidRDefault="00D26725" w:rsidP="00B911D8">
      <w:pPr>
        <w:rPr>
          <w:rStyle w:val="aa"/>
        </w:rPr>
      </w:pPr>
    </w:p>
    <w:p w14:paraId="0601CDF1" w14:textId="77777777" w:rsidR="00774600" w:rsidRDefault="00D26725" w:rsidP="00D26725">
      <w:r w:rsidRPr="00D26725">
        <w:rPr>
          <w:b/>
          <w:u w:val="single"/>
        </w:rPr>
        <w:t>辅助</w:t>
      </w:r>
      <w:r w:rsidRPr="00D26725">
        <w:rPr>
          <w:rFonts w:hint="eastAsia"/>
          <w:b/>
          <w:u w:val="single"/>
        </w:rPr>
        <w:t>仿真平台</w:t>
      </w:r>
      <w:r w:rsidRPr="00D26725">
        <w:rPr>
          <w:rFonts w:hint="eastAsia"/>
          <w:b/>
          <w:u w:val="single"/>
        </w:rPr>
        <w:t>3</w:t>
      </w:r>
      <w:r>
        <w:rPr>
          <w:rFonts w:hint="eastAsia"/>
        </w:rPr>
        <w:t>：</w:t>
      </w:r>
    </w:p>
    <w:p w14:paraId="0E4659FD" w14:textId="77777777" w:rsidR="00D26725" w:rsidRDefault="00D26725" w:rsidP="00774600">
      <w:pPr>
        <w:ind w:firstLine="420"/>
      </w:pPr>
      <w:r>
        <w:rPr>
          <w:rFonts w:hint="eastAsia"/>
        </w:rPr>
        <w:t>RISC_V</w:t>
      </w:r>
      <w:r>
        <w:t xml:space="preserve"> 32</w:t>
      </w:r>
      <w:r>
        <w:rPr>
          <w:rFonts w:hint="eastAsia"/>
        </w:rPr>
        <w:t>b</w:t>
      </w:r>
      <w:r>
        <w:rPr>
          <w:rFonts w:hint="eastAsia"/>
        </w:rPr>
        <w:t>单周期</w:t>
      </w:r>
      <w:r w:rsidR="00774600">
        <w:rPr>
          <w:rFonts w:hint="eastAsia"/>
        </w:rPr>
        <w:t>架构</w:t>
      </w:r>
      <w:r>
        <w:rPr>
          <w:rFonts w:hint="eastAsia"/>
        </w:rPr>
        <w:t>CPU</w:t>
      </w:r>
      <w:r>
        <w:rPr>
          <w:rFonts w:hint="eastAsia"/>
        </w:rPr>
        <w:t>模型在线仿真平台</w:t>
      </w:r>
      <w:r w:rsidR="00774600">
        <w:rPr>
          <w:rFonts w:hint="eastAsia"/>
        </w:rPr>
        <w:t>，便于理解单条指令执行过程，仅供参考。</w:t>
      </w:r>
    </w:p>
    <w:p w14:paraId="3BF704AB" w14:textId="77777777" w:rsidR="00D26725" w:rsidRPr="00D97A6B" w:rsidRDefault="00F67364" w:rsidP="00D26725">
      <w:pPr>
        <w:rPr>
          <w:rStyle w:val="aa"/>
        </w:rPr>
      </w:pPr>
      <w:hyperlink r:id="rId10" w:history="1">
        <w:r w:rsidR="00D26725" w:rsidRPr="00D97A6B">
          <w:rPr>
            <w:rStyle w:val="aa"/>
          </w:rPr>
          <w:t>http://tice.sea.eseo.fr/riscv/</w:t>
        </w:r>
      </w:hyperlink>
    </w:p>
    <w:p w14:paraId="0E7AF216" w14:textId="77777777" w:rsidR="00D26725" w:rsidRDefault="00D26725" w:rsidP="00B911D8"/>
    <w:p w14:paraId="1DA5E0EE" w14:textId="77777777" w:rsidR="00B911D8" w:rsidRDefault="00B911D8"/>
    <w:p w14:paraId="7FB2C101" w14:textId="77777777" w:rsidR="00B911D8" w:rsidRDefault="00B911D8" w:rsidP="00B911D8">
      <w:pPr>
        <w:rPr>
          <w:b/>
          <w:sz w:val="24"/>
        </w:rPr>
      </w:pPr>
      <w:r w:rsidRPr="007704B8">
        <w:rPr>
          <w:rFonts w:hint="eastAsia"/>
          <w:b/>
          <w:sz w:val="24"/>
        </w:rPr>
        <w:t>2.</w:t>
      </w:r>
      <w:r w:rsidRPr="007704B8">
        <w:rPr>
          <w:b/>
          <w:sz w:val="24"/>
        </w:rPr>
        <w:t xml:space="preserve">1.2 </w:t>
      </w:r>
      <w:r w:rsidRPr="007704B8">
        <w:rPr>
          <w:rFonts w:hint="eastAsia"/>
          <w:b/>
          <w:sz w:val="24"/>
        </w:rPr>
        <w:t>仿真平台输入用测试代码段</w:t>
      </w:r>
    </w:p>
    <w:p w14:paraId="07A34C90" w14:textId="77777777" w:rsidR="00D26725" w:rsidRPr="007704B8" w:rsidRDefault="00D26725" w:rsidP="00B911D8">
      <w:pPr>
        <w:rPr>
          <w:b/>
          <w:sz w:val="24"/>
        </w:rPr>
      </w:pPr>
    </w:p>
    <w:p w14:paraId="1EBCD3E8" w14:textId="77777777" w:rsidR="00D26725" w:rsidRDefault="00774600" w:rsidP="00D26725">
      <w:pPr>
        <w:ind w:firstLine="420"/>
      </w:pPr>
      <w:r>
        <w:rPr>
          <w:rFonts w:hint="eastAsia"/>
        </w:rPr>
        <w:t>本次实验用到如下汇编代码段，可直接于</w:t>
      </w:r>
      <w:r w:rsidR="00D26725">
        <w:rPr>
          <w:rFonts w:hint="eastAsia"/>
        </w:rPr>
        <w:t>仿真平台</w:t>
      </w:r>
      <w:r w:rsidR="00D26725">
        <w:rPr>
          <w:rFonts w:hint="eastAsia"/>
        </w:rPr>
        <w:t>1</w:t>
      </w:r>
      <w:r w:rsidR="00D26725">
        <w:rPr>
          <w:rFonts w:hint="eastAsia"/>
        </w:rPr>
        <w:t>、</w:t>
      </w:r>
      <w:r w:rsidR="00D26725">
        <w:rPr>
          <w:rFonts w:hint="eastAsia"/>
        </w:rPr>
        <w:t>2</w:t>
      </w:r>
      <w:r w:rsidR="00D26725">
        <w:rPr>
          <w:rFonts w:hint="eastAsia"/>
        </w:rPr>
        <w:t>输入用，供参考。</w:t>
      </w:r>
    </w:p>
    <w:p w14:paraId="4D1A2979" w14:textId="77777777" w:rsidR="00D26725" w:rsidRPr="007C6EC3" w:rsidRDefault="00D26725" w:rsidP="00D26725"/>
    <w:p w14:paraId="7FB5D7A7" w14:textId="77777777" w:rsidR="00D26725" w:rsidRDefault="00D26725" w:rsidP="00D26725">
      <w:proofErr w:type="spellStart"/>
      <w:r>
        <w:t>lui</w:t>
      </w:r>
      <w:proofErr w:type="spellEnd"/>
      <w:r>
        <w:t xml:space="preserve"> x10, 0</w:t>
      </w:r>
    </w:p>
    <w:p w14:paraId="7E1F138E" w14:textId="77777777" w:rsidR="00D26725" w:rsidRDefault="00D26725" w:rsidP="00D26725">
      <w:proofErr w:type="spellStart"/>
      <w:r>
        <w:t>ori</w:t>
      </w:r>
      <w:proofErr w:type="spellEnd"/>
      <w:r>
        <w:t xml:space="preserve"> x4, x10, 0  </w:t>
      </w:r>
    </w:p>
    <w:p w14:paraId="093E3263" w14:textId="77777777" w:rsidR="00D26725" w:rsidRDefault="00D26725" w:rsidP="00D26725">
      <w:proofErr w:type="spellStart"/>
      <w:r>
        <w:t>addi</w:t>
      </w:r>
      <w:proofErr w:type="spellEnd"/>
      <w:r>
        <w:t xml:space="preserve"> x25, x0, 1</w:t>
      </w:r>
    </w:p>
    <w:p w14:paraId="321FC6EC" w14:textId="77777777" w:rsidR="00D26725" w:rsidRDefault="00D26725" w:rsidP="00D26725">
      <w:proofErr w:type="spellStart"/>
      <w:r>
        <w:t>addi</w:t>
      </w:r>
      <w:proofErr w:type="spellEnd"/>
      <w:r>
        <w:t xml:space="preserve"> x26, x0, 2</w:t>
      </w:r>
    </w:p>
    <w:p w14:paraId="081F261A" w14:textId="77777777" w:rsidR="00D26725" w:rsidRDefault="00D26725" w:rsidP="00D26725">
      <w:proofErr w:type="spellStart"/>
      <w:r>
        <w:t>addi</w:t>
      </w:r>
      <w:proofErr w:type="spellEnd"/>
      <w:r>
        <w:t xml:space="preserve"> x27, x0, 3</w:t>
      </w:r>
    </w:p>
    <w:p w14:paraId="2E05692C" w14:textId="77777777" w:rsidR="00D26725" w:rsidRDefault="00D26725" w:rsidP="00D26725">
      <w:proofErr w:type="spellStart"/>
      <w:r>
        <w:t>addi</w:t>
      </w:r>
      <w:proofErr w:type="spellEnd"/>
      <w:r>
        <w:t xml:space="preserve"> x28, x0, 4</w:t>
      </w:r>
    </w:p>
    <w:p w14:paraId="20A07987" w14:textId="77777777" w:rsidR="00D26725" w:rsidRDefault="00D26725" w:rsidP="00D26725">
      <w:proofErr w:type="spellStart"/>
      <w:r>
        <w:lastRenderedPageBreak/>
        <w:t>sw</w:t>
      </w:r>
      <w:proofErr w:type="spellEnd"/>
      <w:r>
        <w:rPr>
          <w:rFonts w:hint="eastAsia"/>
        </w:rPr>
        <w:t xml:space="preserve"> </w:t>
      </w:r>
      <w:r>
        <w:t>x25, 0(x4)</w:t>
      </w:r>
    </w:p>
    <w:p w14:paraId="476300E4" w14:textId="77777777" w:rsidR="00D26725" w:rsidRDefault="00D26725" w:rsidP="00D26725">
      <w:proofErr w:type="spellStart"/>
      <w:r>
        <w:t>sw</w:t>
      </w:r>
      <w:proofErr w:type="spellEnd"/>
      <w:r>
        <w:t xml:space="preserve"> x26, </w:t>
      </w:r>
      <w:r>
        <w:rPr>
          <w:rFonts w:hint="eastAsia"/>
        </w:rPr>
        <w:t>4</w:t>
      </w:r>
      <w:r>
        <w:t>(x4)</w:t>
      </w:r>
    </w:p>
    <w:p w14:paraId="3C26044B" w14:textId="77777777" w:rsidR="00D26725" w:rsidRDefault="00D26725" w:rsidP="00D26725">
      <w:proofErr w:type="spellStart"/>
      <w:r>
        <w:t>sw</w:t>
      </w:r>
      <w:proofErr w:type="spellEnd"/>
      <w:r>
        <w:t xml:space="preserve"> x27, </w:t>
      </w:r>
      <w:r>
        <w:rPr>
          <w:rFonts w:hint="eastAsia"/>
        </w:rPr>
        <w:t>8</w:t>
      </w:r>
      <w:r>
        <w:t>(x4)</w:t>
      </w:r>
    </w:p>
    <w:p w14:paraId="197F8671" w14:textId="77777777" w:rsidR="00D26725" w:rsidRDefault="00D26725" w:rsidP="00D26725">
      <w:proofErr w:type="spellStart"/>
      <w:r>
        <w:t>sw</w:t>
      </w:r>
      <w:proofErr w:type="spellEnd"/>
      <w:r>
        <w:t xml:space="preserve"> x28, </w:t>
      </w:r>
      <w:r>
        <w:rPr>
          <w:rFonts w:hint="eastAsia"/>
        </w:rPr>
        <w:t>12</w:t>
      </w:r>
      <w:r>
        <w:t>(x4)</w:t>
      </w:r>
    </w:p>
    <w:p w14:paraId="4C5564AF" w14:textId="77777777" w:rsidR="00D26725" w:rsidRDefault="00D26725" w:rsidP="00D26725">
      <w:proofErr w:type="spellStart"/>
      <w:r>
        <w:t>addi</w:t>
      </w:r>
      <w:proofErr w:type="spellEnd"/>
      <w:r>
        <w:t xml:space="preserve"> x5, x0, 4</w:t>
      </w:r>
    </w:p>
    <w:p w14:paraId="030459EE" w14:textId="77777777" w:rsidR="00D26725" w:rsidRDefault="00D26725" w:rsidP="00D26725">
      <w:r>
        <w:t>call:</w:t>
      </w:r>
    </w:p>
    <w:p w14:paraId="58FAB675" w14:textId="77777777" w:rsidR="00D26725" w:rsidRDefault="00D26725" w:rsidP="00D26725">
      <w:proofErr w:type="spellStart"/>
      <w:r>
        <w:t>jal</w:t>
      </w:r>
      <w:proofErr w:type="spellEnd"/>
      <w:r>
        <w:t xml:space="preserve"> sum   </w:t>
      </w:r>
    </w:p>
    <w:p w14:paraId="25368CC9" w14:textId="77777777" w:rsidR="00D26725" w:rsidRDefault="00D26725" w:rsidP="00D26725">
      <w:proofErr w:type="spellStart"/>
      <w:r>
        <w:t>sw</w:t>
      </w:r>
      <w:proofErr w:type="spellEnd"/>
      <w:r>
        <w:t xml:space="preserve"> x12, 0(x4)</w:t>
      </w:r>
    </w:p>
    <w:p w14:paraId="38C3C32D" w14:textId="77777777" w:rsidR="00D26725" w:rsidRDefault="00D26725" w:rsidP="00D26725">
      <w:proofErr w:type="spellStart"/>
      <w:r>
        <w:t>lw</w:t>
      </w:r>
      <w:proofErr w:type="spellEnd"/>
      <w:r>
        <w:t xml:space="preserve"> x19, 0(x4)</w:t>
      </w:r>
    </w:p>
    <w:p w14:paraId="49236C1D" w14:textId="77777777" w:rsidR="00D26725" w:rsidRDefault="00D26725" w:rsidP="00D26725">
      <w:r>
        <w:t>sub x18, x19, x12</w:t>
      </w:r>
    </w:p>
    <w:p w14:paraId="6EF77B69" w14:textId="77777777" w:rsidR="00D26725" w:rsidRDefault="00D26725" w:rsidP="00D26725">
      <w:proofErr w:type="spellStart"/>
      <w:r>
        <w:t>addi</w:t>
      </w:r>
      <w:proofErr w:type="spellEnd"/>
      <w:r>
        <w:t xml:space="preserve"> x5, x0, 3</w:t>
      </w:r>
    </w:p>
    <w:p w14:paraId="2746540C" w14:textId="77777777" w:rsidR="00D26725" w:rsidRDefault="00D26725" w:rsidP="00D26725">
      <w:r>
        <w:t>loop2:</w:t>
      </w:r>
    </w:p>
    <w:p w14:paraId="50130F39" w14:textId="77777777" w:rsidR="00D26725" w:rsidRDefault="00D26725" w:rsidP="00D26725">
      <w:proofErr w:type="spellStart"/>
      <w:r>
        <w:t>addi</w:t>
      </w:r>
      <w:proofErr w:type="spellEnd"/>
      <w:r>
        <w:t xml:space="preserve"> x5, x5, -1</w:t>
      </w:r>
    </w:p>
    <w:p w14:paraId="063BE6C3" w14:textId="77777777" w:rsidR="00D26725" w:rsidRDefault="00D26725" w:rsidP="00D26725">
      <w:proofErr w:type="spellStart"/>
      <w:r>
        <w:t>ori</w:t>
      </w:r>
      <w:proofErr w:type="spellEnd"/>
      <w:r>
        <w:t xml:space="preserve"> x18, x5, -1</w:t>
      </w:r>
    </w:p>
    <w:p w14:paraId="43106D47" w14:textId="77777777" w:rsidR="00D26725" w:rsidRDefault="00D26725" w:rsidP="00D26725">
      <w:proofErr w:type="spellStart"/>
      <w:r>
        <w:t>xori</w:t>
      </w:r>
      <w:proofErr w:type="spellEnd"/>
      <w:r>
        <w:t xml:space="preserve"> x18, x18, 1365</w:t>
      </w:r>
    </w:p>
    <w:p w14:paraId="683D1D99" w14:textId="77777777" w:rsidR="00D26725" w:rsidRDefault="00D26725" w:rsidP="00D26725">
      <w:proofErr w:type="spellStart"/>
      <w:r>
        <w:t>addi</w:t>
      </w:r>
      <w:proofErr w:type="spellEnd"/>
      <w:r>
        <w:t xml:space="preserve"> x19, x0, -1</w:t>
      </w:r>
    </w:p>
    <w:p w14:paraId="0BA56A80" w14:textId="77777777" w:rsidR="00D26725" w:rsidRDefault="00D26725" w:rsidP="00D26725">
      <w:proofErr w:type="spellStart"/>
      <w:r>
        <w:t>andi</w:t>
      </w:r>
      <w:proofErr w:type="spellEnd"/>
      <w:r>
        <w:t xml:space="preserve"> x20, x19, -1</w:t>
      </w:r>
    </w:p>
    <w:p w14:paraId="63F363E6" w14:textId="77777777" w:rsidR="00D26725" w:rsidRDefault="00D26725" w:rsidP="00D26725">
      <w:r>
        <w:t>or x16, x20, x19</w:t>
      </w:r>
    </w:p>
    <w:p w14:paraId="0B4C5FA0" w14:textId="77777777" w:rsidR="00D26725" w:rsidRDefault="00D26725" w:rsidP="00D26725">
      <w:proofErr w:type="spellStart"/>
      <w:r>
        <w:t>xor</w:t>
      </w:r>
      <w:proofErr w:type="spellEnd"/>
      <w:r>
        <w:t xml:space="preserve"> x18, x20, x19</w:t>
      </w:r>
    </w:p>
    <w:p w14:paraId="0BFD3447" w14:textId="77777777" w:rsidR="00D26725" w:rsidRDefault="00D26725" w:rsidP="00D26725">
      <w:r>
        <w:t>and x17, x20, x16</w:t>
      </w:r>
    </w:p>
    <w:p w14:paraId="0BCB2F49" w14:textId="77777777" w:rsidR="00D26725" w:rsidRDefault="00D26725" w:rsidP="00D26725">
      <w:proofErr w:type="spellStart"/>
      <w:r>
        <w:t>beq</w:t>
      </w:r>
      <w:proofErr w:type="spellEnd"/>
      <w:r>
        <w:t xml:space="preserve"> x5, x0, shift</w:t>
      </w:r>
    </w:p>
    <w:p w14:paraId="0CE1AC6F" w14:textId="77777777" w:rsidR="00D26725" w:rsidRDefault="00D26725" w:rsidP="00D26725">
      <w:r>
        <w:t>j loop2</w:t>
      </w:r>
    </w:p>
    <w:p w14:paraId="48A0D88B" w14:textId="77777777" w:rsidR="00D26725" w:rsidRDefault="00D26725" w:rsidP="00D26725">
      <w:r>
        <w:t>shift:</w:t>
      </w:r>
    </w:p>
    <w:p w14:paraId="5DA02B81" w14:textId="77777777" w:rsidR="00D26725" w:rsidRDefault="00D26725" w:rsidP="00D26725">
      <w:proofErr w:type="spellStart"/>
      <w:r>
        <w:t>addi</w:t>
      </w:r>
      <w:proofErr w:type="spellEnd"/>
      <w:r>
        <w:t xml:space="preserve"> x5, x0, -1</w:t>
      </w:r>
    </w:p>
    <w:p w14:paraId="64B1D9FD" w14:textId="77777777" w:rsidR="00D26725" w:rsidRDefault="00D26725" w:rsidP="00D26725">
      <w:proofErr w:type="spellStart"/>
      <w:r>
        <w:t>slli</w:t>
      </w:r>
      <w:proofErr w:type="spellEnd"/>
      <w:r>
        <w:t xml:space="preserve"> x18, x5, 15</w:t>
      </w:r>
    </w:p>
    <w:p w14:paraId="1604AEDB" w14:textId="77777777" w:rsidR="00D26725" w:rsidRDefault="00D26725" w:rsidP="00D26725">
      <w:proofErr w:type="spellStart"/>
      <w:r>
        <w:t>slli</w:t>
      </w:r>
      <w:proofErr w:type="spellEnd"/>
      <w:r>
        <w:t xml:space="preserve"> x18, x18, 16</w:t>
      </w:r>
    </w:p>
    <w:p w14:paraId="4CB4C945" w14:textId="77777777" w:rsidR="00D26725" w:rsidRDefault="00D26725" w:rsidP="00D26725">
      <w:proofErr w:type="spellStart"/>
      <w:r>
        <w:t>srai</w:t>
      </w:r>
      <w:proofErr w:type="spellEnd"/>
      <w:r>
        <w:t xml:space="preserve"> x18, x18, 16</w:t>
      </w:r>
    </w:p>
    <w:p w14:paraId="4E9A415E" w14:textId="77777777" w:rsidR="00D26725" w:rsidRDefault="00D26725" w:rsidP="00D26725">
      <w:proofErr w:type="spellStart"/>
      <w:r>
        <w:t>srli</w:t>
      </w:r>
      <w:proofErr w:type="spellEnd"/>
      <w:r>
        <w:t xml:space="preserve"> x18, x18, 15</w:t>
      </w:r>
    </w:p>
    <w:p w14:paraId="0ECAA32B" w14:textId="77777777" w:rsidR="00D26725" w:rsidRDefault="00D26725" w:rsidP="00D26725">
      <w:r>
        <w:t>fi:</w:t>
      </w:r>
    </w:p>
    <w:p w14:paraId="0EE2714E" w14:textId="77777777" w:rsidR="00D26725" w:rsidRDefault="00D26725" w:rsidP="00D26725">
      <w:r>
        <w:t>j fi</w:t>
      </w:r>
    </w:p>
    <w:p w14:paraId="20217828" w14:textId="77777777" w:rsidR="00D26725" w:rsidRDefault="00D26725" w:rsidP="00D26725">
      <w:r>
        <w:t>sum:</w:t>
      </w:r>
    </w:p>
    <w:p w14:paraId="3F0B6090" w14:textId="77777777" w:rsidR="00D26725" w:rsidRDefault="00D26725" w:rsidP="00D26725">
      <w:r>
        <w:t>add x18, x0, x0</w:t>
      </w:r>
    </w:p>
    <w:p w14:paraId="32843979" w14:textId="77777777" w:rsidR="00D26725" w:rsidRDefault="00D26725" w:rsidP="00D26725">
      <w:r>
        <w:t>loop:</w:t>
      </w:r>
    </w:p>
    <w:p w14:paraId="159DA389" w14:textId="77777777" w:rsidR="00D26725" w:rsidRDefault="00D26725" w:rsidP="00D26725">
      <w:proofErr w:type="spellStart"/>
      <w:r>
        <w:t>l</w:t>
      </w:r>
      <w:r>
        <w:rPr>
          <w:rFonts w:hint="eastAsia"/>
        </w:rPr>
        <w:t>w</w:t>
      </w:r>
      <w:proofErr w:type="spellEnd"/>
      <w:r>
        <w:t xml:space="preserve"> x19, 0(x4)</w:t>
      </w:r>
    </w:p>
    <w:p w14:paraId="5B978AAC" w14:textId="77777777" w:rsidR="00D26725" w:rsidRDefault="00D26725" w:rsidP="00D26725">
      <w:proofErr w:type="spellStart"/>
      <w:r>
        <w:t>addi</w:t>
      </w:r>
      <w:proofErr w:type="spellEnd"/>
      <w:r>
        <w:t xml:space="preserve"> x4, x4, </w:t>
      </w:r>
      <w:r>
        <w:rPr>
          <w:rFonts w:hint="eastAsia"/>
        </w:rPr>
        <w:t>4</w:t>
      </w:r>
    </w:p>
    <w:p w14:paraId="5FAFC266" w14:textId="77777777" w:rsidR="00D26725" w:rsidRDefault="00D26725" w:rsidP="00D26725">
      <w:r>
        <w:t>add x18, x18, x19</w:t>
      </w:r>
    </w:p>
    <w:p w14:paraId="74C19BB1" w14:textId="77777777" w:rsidR="00D26725" w:rsidRDefault="00D26725" w:rsidP="00D26725">
      <w:proofErr w:type="spellStart"/>
      <w:r>
        <w:t>addi</w:t>
      </w:r>
      <w:proofErr w:type="spellEnd"/>
      <w:r>
        <w:t xml:space="preserve"> x5, x5, -1</w:t>
      </w:r>
    </w:p>
    <w:p w14:paraId="427ED0EF" w14:textId="77777777" w:rsidR="00D26725" w:rsidRDefault="00D26725" w:rsidP="00D26725">
      <w:proofErr w:type="spellStart"/>
      <w:r>
        <w:t>bne</w:t>
      </w:r>
      <w:proofErr w:type="spellEnd"/>
      <w:r>
        <w:t xml:space="preserve"> x5, x0, loop</w:t>
      </w:r>
    </w:p>
    <w:p w14:paraId="16222F94" w14:textId="77777777" w:rsidR="00D26725" w:rsidRDefault="00D26725" w:rsidP="00D26725">
      <w:proofErr w:type="spellStart"/>
      <w:r>
        <w:t>slli</w:t>
      </w:r>
      <w:proofErr w:type="spellEnd"/>
      <w:r>
        <w:t xml:space="preserve"> x12, x18, 0</w:t>
      </w:r>
    </w:p>
    <w:p w14:paraId="3887F092" w14:textId="77777777" w:rsidR="00D26725" w:rsidRDefault="00D26725" w:rsidP="00D26725">
      <w:proofErr w:type="spellStart"/>
      <w:r>
        <w:t>jr</w:t>
      </w:r>
      <w:proofErr w:type="spellEnd"/>
      <w:r>
        <w:rPr>
          <w:rFonts w:hint="eastAsia"/>
        </w:rPr>
        <w:t xml:space="preserve"> </w:t>
      </w:r>
      <w:proofErr w:type="spellStart"/>
      <w:r>
        <w:t>ra</w:t>
      </w:r>
      <w:proofErr w:type="spellEnd"/>
    </w:p>
    <w:p w14:paraId="5224E688" w14:textId="77777777" w:rsidR="00E409CE" w:rsidRDefault="00E409CE" w:rsidP="00E409CE">
      <w:pPr>
        <w:ind w:firstLine="420"/>
      </w:pPr>
    </w:p>
    <w:p w14:paraId="6CACD2E9" w14:textId="77777777" w:rsidR="00E409CE" w:rsidRDefault="00E409CE" w:rsidP="00E409CE">
      <w:pPr>
        <w:ind w:firstLine="420"/>
      </w:pPr>
      <w:r>
        <w:rPr>
          <w:rFonts w:hint="eastAsia"/>
        </w:rPr>
        <w:t>仿真平台</w:t>
      </w:r>
      <w:r w:rsidR="00D26725">
        <w:t>3</w:t>
      </w:r>
      <w:r w:rsidR="00774600">
        <w:rPr>
          <w:rFonts w:hint="eastAsia"/>
        </w:rPr>
        <w:t>输入用</w:t>
      </w:r>
      <w:r>
        <w:rPr>
          <w:rFonts w:hint="eastAsia"/>
        </w:rPr>
        <w:t>。</w:t>
      </w:r>
      <w:r w:rsidR="00774600">
        <w:rPr>
          <w:rFonts w:hint="eastAsia"/>
        </w:rPr>
        <w:t>如果使用仿真平台</w:t>
      </w:r>
      <w:r w:rsidR="00774600">
        <w:rPr>
          <w:rFonts w:hint="eastAsia"/>
        </w:rPr>
        <w:t>3</w:t>
      </w:r>
      <w:r w:rsidR="00774600">
        <w:rPr>
          <w:rFonts w:hint="eastAsia"/>
        </w:rPr>
        <w:t>，对应</w:t>
      </w:r>
      <w:r w:rsidR="00616DB9">
        <w:rPr>
          <w:rFonts w:hint="eastAsia"/>
        </w:rPr>
        <w:t>前述</w:t>
      </w:r>
      <w:r w:rsidR="00774600">
        <w:rPr>
          <w:rFonts w:hint="eastAsia"/>
        </w:rPr>
        <w:t>代码段</w:t>
      </w:r>
      <w:r w:rsidR="00616DB9">
        <w:rPr>
          <w:rFonts w:hint="eastAsia"/>
        </w:rPr>
        <w:t>的</w:t>
      </w:r>
      <w:r w:rsidR="00774600">
        <w:rPr>
          <w:rFonts w:hint="eastAsia"/>
        </w:rPr>
        <w:t>写法需要有些改变。跳转的偏移量</w:t>
      </w:r>
      <w:r w:rsidR="00616DB9">
        <w:rPr>
          <w:rFonts w:hint="eastAsia"/>
        </w:rPr>
        <w:t>必须是实际的偏移量带符号</w:t>
      </w:r>
      <w:r w:rsidR="00774600">
        <w:rPr>
          <w:rFonts w:hint="eastAsia"/>
        </w:rPr>
        <w:t>数字</w:t>
      </w:r>
      <w:r w:rsidR="00616DB9">
        <w:rPr>
          <w:rFonts w:hint="eastAsia"/>
        </w:rPr>
        <w:t>值</w:t>
      </w:r>
      <w:r w:rsidR="00774600">
        <w:rPr>
          <w:rFonts w:hint="eastAsia"/>
        </w:rPr>
        <w:t>。</w:t>
      </w:r>
      <w:r w:rsidR="00616DB9">
        <w:rPr>
          <w:rFonts w:hint="eastAsia"/>
        </w:rPr>
        <w:t>并且不支持</w:t>
      </w:r>
      <w:r w:rsidR="00616DB9">
        <w:rPr>
          <w:rFonts w:hint="eastAsia"/>
        </w:rPr>
        <w:t>j</w:t>
      </w:r>
      <w:r w:rsidR="00616DB9">
        <w:rPr>
          <w:rFonts w:hint="eastAsia"/>
        </w:rPr>
        <w:t>、</w:t>
      </w:r>
      <w:proofErr w:type="spellStart"/>
      <w:r w:rsidR="00616DB9">
        <w:rPr>
          <w:rFonts w:hint="eastAsia"/>
        </w:rPr>
        <w:t>jr</w:t>
      </w:r>
      <w:proofErr w:type="spellEnd"/>
      <w:r w:rsidR="00616DB9">
        <w:rPr>
          <w:rFonts w:hint="eastAsia"/>
        </w:rPr>
        <w:t>等伪代码。</w:t>
      </w:r>
      <w:r w:rsidR="00774600">
        <w:rPr>
          <w:rFonts w:hint="eastAsia"/>
        </w:rPr>
        <w:t>以下</w:t>
      </w:r>
      <w:r w:rsidR="00616DB9">
        <w:rPr>
          <w:rFonts w:hint="eastAsia"/>
        </w:rPr>
        <w:t>的</w:t>
      </w:r>
      <w:r w:rsidR="00774600">
        <w:rPr>
          <w:rFonts w:hint="eastAsia"/>
        </w:rPr>
        <w:t>修改后代码供参考。</w:t>
      </w:r>
      <w:r w:rsidR="00616DB9">
        <w:rPr>
          <w:rFonts w:hint="eastAsia"/>
        </w:rPr>
        <w:t>第一句设置的地址</w:t>
      </w:r>
      <w:r w:rsidR="00616DB9">
        <w:t>0xd0000000</w:t>
      </w:r>
      <w:r w:rsidR="00616DB9">
        <w:rPr>
          <w:rFonts w:hint="eastAsia"/>
        </w:rPr>
        <w:t>是为了便于通过仿真页面看到输出值。</w:t>
      </w:r>
    </w:p>
    <w:p w14:paraId="3D2416E0" w14:textId="77777777" w:rsidR="00E409CE" w:rsidRPr="00E409CE" w:rsidRDefault="00E409CE" w:rsidP="00E409CE"/>
    <w:p w14:paraId="2C8E6E50" w14:textId="77777777" w:rsidR="00E409CE" w:rsidRDefault="00E409CE" w:rsidP="00E409CE">
      <w:proofErr w:type="spellStart"/>
      <w:r>
        <w:t>lui</w:t>
      </w:r>
      <w:proofErr w:type="spellEnd"/>
      <w:r>
        <w:t xml:space="preserve"> x10, 0xd0000000</w:t>
      </w:r>
    </w:p>
    <w:p w14:paraId="6F2AABDB" w14:textId="77777777" w:rsidR="00E409CE" w:rsidRDefault="00E409CE" w:rsidP="00E409CE">
      <w:proofErr w:type="spellStart"/>
      <w:r>
        <w:t>ori</w:t>
      </w:r>
      <w:proofErr w:type="spellEnd"/>
      <w:r>
        <w:t xml:space="preserve"> x4, x10, 0</w:t>
      </w:r>
    </w:p>
    <w:p w14:paraId="530FE49F" w14:textId="77777777" w:rsidR="00E409CE" w:rsidRDefault="00E409CE" w:rsidP="00E409CE">
      <w:proofErr w:type="spellStart"/>
      <w:r>
        <w:t>addi</w:t>
      </w:r>
      <w:proofErr w:type="spellEnd"/>
      <w:r>
        <w:t xml:space="preserve"> x5, x0, 4</w:t>
      </w:r>
    </w:p>
    <w:p w14:paraId="23C28F8A" w14:textId="77777777" w:rsidR="00E409CE" w:rsidRDefault="00E409CE" w:rsidP="00E409CE">
      <w:proofErr w:type="spellStart"/>
      <w:r>
        <w:t>jal</w:t>
      </w:r>
      <w:proofErr w:type="spellEnd"/>
      <w:r>
        <w:t xml:space="preserve"> x1, +84</w:t>
      </w:r>
    </w:p>
    <w:p w14:paraId="7A096A8F" w14:textId="77777777" w:rsidR="00E409CE" w:rsidRDefault="00E409CE" w:rsidP="00E409CE">
      <w:proofErr w:type="spellStart"/>
      <w:r>
        <w:t>sw</w:t>
      </w:r>
      <w:proofErr w:type="spellEnd"/>
      <w:r>
        <w:t xml:space="preserve"> x2, 0(x4)</w:t>
      </w:r>
    </w:p>
    <w:p w14:paraId="5649F073" w14:textId="77777777" w:rsidR="00E409CE" w:rsidRDefault="00E409CE" w:rsidP="00E409CE">
      <w:proofErr w:type="spellStart"/>
      <w:r>
        <w:t>lw</w:t>
      </w:r>
      <w:proofErr w:type="spellEnd"/>
      <w:r>
        <w:t xml:space="preserve"> x9, 0(x4)</w:t>
      </w:r>
    </w:p>
    <w:p w14:paraId="6D9A5965" w14:textId="77777777" w:rsidR="00E409CE" w:rsidRDefault="00E409CE" w:rsidP="00E409CE">
      <w:r>
        <w:t>sub x8, x9, x4</w:t>
      </w:r>
    </w:p>
    <w:p w14:paraId="55646DED" w14:textId="77777777" w:rsidR="00E409CE" w:rsidRDefault="00E409CE" w:rsidP="00E409CE">
      <w:proofErr w:type="spellStart"/>
      <w:r>
        <w:t>addi</w:t>
      </w:r>
      <w:proofErr w:type="spellEnd"/>
      <w:r>
        <w:t xml:space="preserve"> x5, x0, 3</w:t>
      </w:r>
    </w:p>
    <w:p w14:paraId="08DA0F38" w14:textId="77777777" w:rsidR="00E409CE" w:rsidRDefault="00E409CE" w:rsidP="00E409CE">
      <w:proofErr w:type="spellStart"/>
      <w:r>
        <w:t>addi</w:t>
      </w:r>
      <w:proofErr w:type="spellEnd"/>
      <w:r>
        <w:t xml:space="preserve"> x5, x5, -1</w:t>
      </w:r>
    </w:p>
    <w:p w14:paraId="30867CF6" w14:textId="77777777" w:rsidR="00E409CE" w:rsidRDefault="00E409CE" w:rsidP="00E409CE">
      <w:proofErr w:type="spellStart"/>
      <w:r>
        <w:t>ori</w:t>
      </w:r>
      <w:proofErr w:type="spellEnd"/>
      <w:r>
        <w:t xml:space="preserve"> x8, x5, -1</w:t>
      </w:r>
    </w:p>
    <w:p w14:paraId="3274A3E3" w14:textId="77777777" w:rsidR="00E409CE" w:rsidRDefault="00E409CE" w:rsidP="00E409CE">
      <w:proofErr w:type="spellStart"/>
      <w:r>
        <w:t>xori</w:t>
      </w:r>
      <w:proofErr w:type="spellEnd"/>
      <w:r>
        <w:t xml:space="preserve"> x8, x8, 1365</w:t>
      </w:r>
    </w:p>
    <w:p w14:paraId="3FC00FFC" w14:textId="77777777" w:rsidR="00E409CE" w:rsidRDefault="00E409CE" w:rsidP="00E409CE">
      <w:proofErr w:type="spellStart"/>
      <w:r>
        <w:t>addi</w:t>
      </w:r>
      <w:proofErr w:type="spellEnd"/>
      <w:r>
        <w:t xml:space="preserve"> x9, x0, -1</w:t>
      </w:r>
    </w:p>
    <w:p w14:paraId="46320C31" w14:textId="77777777" w:rsidR="00E409CE" w:rsidRDefault="00E409CE" w:rsidP="00E409CE">
      <w:proofErr w:type="spellStart"/>
      <w:r>
        <w:t>andi</w:t>
      </w:r>
      <w:proofErr w:type="spellEnd"/>
      <w:r>
        <w:t xml:space="preserve"> x10, x9, -1</w:t>
      </w:r>
    </w:p>
    <w:p w14:paraId="090A7EE2" w14:textId="77777777" w:rsidR="00E409CE" w:rsidRDefault="00E409CE" w:rsidP="00E409CE">
      <w:r>
        <w:t>or x6, x10, x9</w:t>
      </w:r>
    </w:p>
    <w:p w14:paraId="72B257B9" w14:textId="77777777" w:rsidR="00E409CE" w:rsidRDefault="00E409CE" w:rsidP="00E409CE">
      <w:proofErr w:type="spellStart"/>
      <w:r>
        <w:t>xor</w:t>
      </w:r>
      <w:proofErr w:type="spellEnd"/>
      <w:r>
        <w:t xml:space="preserve"> x8, x10, x9</w:t>
      </w:r>
    </w:p>
    <w:p w14:paraId="3EDC5A2E" w14:textId="77777777" w:rsidR="00E409CE" w:rsidRDefault="00E409CE" w:rsidP="00E409CE">
      <w:r>
        <w:t>and x7, x10, x6</w:t>
      </w:r>
    </w:p>
    <w:p w14:paraId="267C67DC" w14:textId="77777777" w:rsidR="00E409CE" w:rsidRDefault="00E409CE" w:rsidP="00E409CE">
      <w:proofErr w:type="spellStart"/>
      <w:r>
        <w:t>beq</w:t>
      </w:r>
      <w:proofErr w:type="spellEnd"/>
      <w:r>
        <w:t xml:space="preserve"> x5, x0, +8</w:t>
      </w:r>
    </w:p>
    <w:p w14:paraId="0DA931E6" w14:textId="77777777" w:rsidR="00E409CE" w:rsidRDefault="00E409CE" w:rsidP="00E409CE">
      <w:proofErr w:type="spellStart"/>
      <w:r>
        <w:t>jal</w:t>
      </w:r>
      <w:proofErr w:type="spellEnd"/>
      <w:r>
        <w:t xml:space="preserve"> x0, -36</w:t>
      </w:r>
    </w:p>
    <w:p w14:paraId="2EEC0944" w14:textId="77777777" w:rsidR="00E409CE" w:rsidRDefault="00E409CE" w:rsidP="00E409CE">
      <w:proofErr w:type="spellStart"/>
      <w:r>
        <w:t>addi</w:t>
      </w:r>
      <w:proofErr w:type="spellEnd"/>
      <w:r>
        <w:t xml:space="preserve"> x5, x0, -1</w:t>
      </w:r>
    </w:p>
    <w:p w14:paraId="302C3ED6" w14:textId="77777777" w:rsidR="00E409CE" w:rsidRDefault="00E409CE" w:rsidP="00E409CE">
      <w:proofErr w:type="spellStart"/>
      <w:r>
        <w:t>slli</w:t>
      </w:r>
      <w:proofErr w:type="spellEnd"/>
      <w:r>
        <w:t xml:space="preserve"> x8, x5, 15</w:t>
      </w:r>
    </w:p>
    <w:p w14:paraId="2C735602" w14:textId="77777777" w:rsidR="00E409CE" w:rsidRDefault="00E409CE" w:rsidP="00E409CE">
      <w:proofErr w:type="spellStart"/>
      <w:r>
        <w:t>slli</w:t>
      </w:r>
      <w:proofErr w:type="spellEnd"/>
      <w:r>
        <w:t xml:space="preserve"> x8, x8, 16</w:t>
      </w:r>
    </w:p>
    <w:p w14:paraId="5FB76264" w14:textId="77777777" w:rsidR="00E409CE" w:rsidRDefault="00E409CE" w:rsidP="00E409CE">
      <w:proofErr w:type="spellStart"/>
      <w:r>
        <w:t>srai</w:t>
      </w:r>
      <w:proofErr w:type="spellEnd"/>
      <w:r>
        <w:t xml:space="preserve"> x8, x8, 16</w:t>
      </w:r>
    </w:p>
    <w:p w14:paraId="1946841A" w14:textId="77777777" w:rsidR="00E409CE" w:rsidRDefault="00E409CE" w:rsidP="00E409CE">
      <w:proofErr w:type="spellStart"/>
      <w:r>
        <w:t>srli</w:t>
      </w:r>
      <w:proofErr w:type="spellEnd"/>
      <w:r>
        <w:t xml:space="preserve"> x8, x8, 15</w:t>
      </w:r>
    </w:p>
    <w:p w14:paraId="414690E4" w14:textId="77777777" w:rsidR="00E409CE" w:rsidRDefault="00E409CE" w:rsidP="00E409CE">
      <w:proofErr w:type="spellStart"/>
      <w:r>
        <w:t>jal</w:t>
      </w:r>
      <w:proofErr w:type="spellEnd"/>
      <w:r>
        <w:t xml:space="preserve"> x0, 0</w:t>
      </w:r>
    </w:p>
    <w:p w14:paraId="4B31648D" w14:textId="77777777" w:rsidR="00E409CE" w:rsidRDefault="00E409CE" w:rsidP="00E409CE">
      <w:r>
        <w:t>add x8, x0, x0</w:t>
      </w:r>
    </w:p>
    <w:p w14:paraId="40EB5A60" w14:textId="77777777" w:rsidR="00E409CE" w:rsidRDefault="00E409CE" w:rsidP="00E409CE">
      <w:proofErr w:type="spellStart"/>
      <w:r>
        <w:t>lw</w:t>
      </w:r>
      <w:proofErr w:type="spellEnd"/>
      <w:r>
        <w:t xml:space="preserve"> x9, 0(x4)</w:t>
      </w:r>
    </w:p>
    <w:p w14:paraId="1FF6F6F5" w14:textId="77777777" w:rsidR="00E409CE" w:rsidRDefault="00E409CE" w:rsidP="00E409CE">
      <w:proofErr w:type="spellStart"/>
      <w:r>
        <w:t>addi</w:t>
      </w:r>
      <w:proofErr w:type="spellEnd"/>
      <w:r>
        <w:t xml:space="preserve"> x4, x4, 4</w:t>
      </w:r>
    </w:p>
    <w:p w14:paraId="606CE5ED" w14:textId="77777777" w:rsidR="00E409CE" w:rsidRDefault="00E409CE" w:rsidP="00E409CE">
      <w:r>
        <w:t>add x8, x8, x9</w:t>
      </w:r>
    </w:p>
    <w:p w14:paraId="4CBD9588" w14:textId="77777777" w:rsidR="00E409CE" w:rsidRDefault="00E409CE" w:rsidP="00E409CE">
      <w:proofErr w:type="spellStart"/>
      <w:r>
        <w:t>addi</w:t>
      </w:r>
      <w:proofErr w:type="spellEnd"/>
      <w:r>
        <w:t xml:space="preserve"> x5, x5, -1</w:t>
      </w:r>
    </w:p>
    <w:p w14:paraId="201E537B" w14:textId="77777777" w:rsidR="00E409CE" w:rsidRDefault="00E409CE" w:rsidP="00E409CE">
      <w:proofErr w:type="spellStart"/>
      <w:r>
        <w:t>bne</w:t>
      </w:r>
      <w:proofErr w:type="spellEnd"/>
      <w:r>
        <w:t xml:space="preserve"> x5, x0, -16</w:t>
      </w:r>
    </w:p>
    <w:p w14:paraId="46755DB1" w14:textId="77777777" w:rsidR="00E409CE" w:rsidRDefault="00E409CE" w:rsidP="00E409CE">
      <w:proofErr w:type="spellStart"/>
      <w:r>
        <w:t>slli</w:t>
      </w:r>
      <w:proofErr w:type="spellEnd"/>
      <w:r>
        <w:t xml:space="preserve"> x2, x8, 0</w:t>
      </w:r>
    </w:p>
    <w:p w14:paraId="1F981822" w14:textId="77777777" w:rsidR="00B911D8" w:rsidRDefault="00E409CE" w:rsidP="00E409CE">
      <w:proofErr w:type="spellStart"/>
      <w:r>
        <w:t>jalr</w:t>
      </w:r>
      <w:proofErr w:type="spellEnd"/>
      <w:r>
        <w:t xml:space="preserve"> x0, x1, 0</w:t>
      </w:r>
    </w:p>
    <w:p w14:paraId="28E2991C" w14:textId="77777777" w:rsidR="00E409CE" w:rsidRPr="00E409CE" w:rsidRDefault="00E409CE" w:rsidP="00E409CE"/>
    <w:p w14:paraId="181888F6" w14:textId="77777777" w:rsidR="00B911D8" w:rsidRDefault="00B911D8"/>
    <w:p w14:paraId="004B0B48" w14:textId="77777777" w:rsidR="00B911D8" w:rsidRPr="007704B8" w:rsidRDefault="00B911D8" w:rsidP="00B911D8">
      <w:pPr>
        <w:rPr>
          <w:b/>
          <w:sz w:val="24"/>
        </w:rPr>
      </w:pPr>
      <w:r w:rsidRPr="007704B8">
        <w:rPr>
          <w:rFonts w:hint="eastAsia"/>
          <w:b/>
          <w:sz w:val="24"/>
        </w:rPr>
        <w:t>2</w:t>
      </w:r>
      <w:r w:rsidRPr="007704B8">
        <w:rPr>
          <w:b/>
          <w:sz w:val="24"/>
        </w:rPr>
        <w:t>.1.3</w:t>
      </w:r>
      <w:r w:rsidRPr="007704B8">
        <w:rPr>
          <w:rFonts w:hint="eastAsia"/>
          <w:b/>
          <w:sz w:val="24"/>
        </w:rPr>
        <w:t>补全表格</w:t>
      </w:r>
      <w:r w:rsidR="00616DB9">
        <w:rPr>
          <w:rFonts w:hint="eastAsia"/>
          <w:b/>
          <w:sz w:val="24"/>
        </w:rPr>
        <w:t>理解代码段含义</w:t>
      </w:r>
    </w:p>
    <w:p w14:paraId="59FC6853" w14:textId="77777777" w:rsidR="00B911D8" w:rsidRDefault="00B911D8" w:rsidP="00B911D8">
      <w:pPr>
        <w:ind w:firstLine="420"/>
      </w:pPr>
    </w:p>
    <w:p w14:paraId="433B2793" w14:textId="77777777" w:rsidR="00D97440" w:rsidRDefault="007A242F" w:rsidP="00B911D8">
      <w:pPr>
        <w:ind w:firstLine="420"/>
      </w:pPr>
      <w:r>
        <w:rPr>
          <w:rFonts w:hint="eastAsia"/>
        </w:rPr>
        <w:t>在</w:t>
      </w:r>
      <w:r w:rsidR="00616DB9">
        <w:rPr>
          <w:rFonts w:hint="eastAsia"/>
        </w:rPr>
        <w:t>选择仿真平台</w:t>
      </w:r>
      <w:r w:rsidR="00616DB9">
        <w:rPr>
          <w:rFonts w:hint="eastAsia"/>
        </w:rPr>
        <w:t>1</w:t>
      </w:r>
      <w:r w:rsidR="00616DB9">
        <w:rPr>
          <w:rFonts w:hint="eastAsia"/>
        </w:rPr>
        <w:t>（也可选择其他平台，</w:t>
      </w:r>
      <w:proofErr w:type="gramStart"/>
      <w:r w:rsidR="00616DB9">
        <w:rPr>
          <w:rFonts w:hint="eastAsia"/>
        </w:rPr>
        <w:t>做对</w:t>
      </w:r>
      <w:proofErr w:type="gramEnd"/>
      <w:r w:rsidR="00616DB9">
        <w:rPr>
          <w:rFonts w:hint="eastAsia"/>
        </w:rPr>
        <w:t>比）</w:t>
      </w:r>
      <w:r>
        <w:rPr>
          <w:rFonts w:hint="eastAsia"/>
        </w:rPr>
        <w:t>输入测试代码</w:t>
      </w:r>
      <w:r w:rsidR="007C6EC3">
        <w:rPr>
          <w:rFonts w:hint="eastAsia"/>
        </w:rPr>
        <w:t>段</w:t>
      </w:r>
      <w:r>
        <w:rPr>
          <w:rFonts w:hint="eastAsia"/>
        </w:rPr>
        <w:t>，</w:t>
      </w:r>
      <w:r w:rsidR="00616DB9">
        <w:rPr>
          <w:rFonts w:hint="eastAsia"/>
        </w:rPr>
        <w:t>设置单周期</w:t>
      </w:r>
      <w:r w:rsidR="00616DB9">
        <w:rPr>
          <w:rFonts w:hint="eastAsia"/>
        </w:rPr>
        <w:t>CPU</w:t>
      </w:r>
      <w:r w:rsidR="00616DB9">
        <w:rPr>
          <w:rFonts w:hint="eastAsia"/>
        </w:rPr>
        <w:t>模式，</w:t>
      </w:r>
      <w:r>
        <w:rPr>
          <w:rFonts w:hint="eastAsia"/>
        </w:rPr>
        <w:t>通过</w:t>
      </w:r>
      <w:r w:rsidR="00616DB9">
        <w:rPr>
          <w:rFonts w:hint="eastAsia"/>
        </w:rPr>
        <w:t>单</w:t>
      </w:r>
      <w:proofErr w:type="gramStart"/>
      <w:r w:rsidR="00616DB9">
        <w:rPr>
          <w:rFonts w:hint="eastAsia"/>
        </w:rPr>
        <w:t>步执行</w:t>
      </w:r>
      <w:proofErr w:type="gramEnd"/>
      <w:r>
        <w:rPr>
          <w:rFonts w:hint="eastAsia"/>
        </w:rPr>
        <w:t>仿真理解代码执行的操作，得</w:t>
      </w:r>
      <w:r w:rsidR="00452E47">
        <w:rPr>
          <w:rFonts w:hint="eastAsia"/>
        </w:rPr>
        <w:t>出其每条指令机器码，补全对指令的描述，或者指令执行后的输出。填</w:t>
      </w:r>
      <w:r>
        <w:rPr>
          <w:rFonts w:hint="eastAsia"/>
        </w:rPr>
        <w:t>入表格</w:t>
      </w:r>
      <w:r w:rsidR="00B911D8">
        <w:rPr>
          <w:rFonts w:hint="eastAsia"/>
        </w:rPr>
        <w:t>1</w:t>
      </w:r>
      <w:r>
        <w:rPr>
          <w:rFonts w:hint="eastAsia"/>
        </w:rPr>
        <w:t>，补全后四列</w:t>
      </w:r>
      <w:r w:rsidR="00452E47">
        <w:rPr>
          <w:rFonts w:hint="eastAsia"/>
        </w:rPr>
        <w:t>（红色字体）</w:t>
      </w:r>
      <w:r>
        <w:rPr>
          <w:rFonts w:hint="eastAsia"/>
        </w:rPr>
        <w:t>内容。</w:t>
      </w:r>
    </w:p>
    <w:p w14:paraId="4F69F816" w14:textId="77777777" w:rsidR="007C6EC3" w:rsidRDefault="007C6EC3"/>
    <w:p w14:paraId="2F5F3AFC" w14:textId="77777777" w:rsidR="007A242F" w:rsidRDefault="00452E47" w:rsidP="00452E47">
      <w:pPr>
        <w:jc w:val="center"/>
      </w:pPr>
      <w:r>
        <w:rPr>
          <w:rFonts w:hint="eastAsia"/>
        </w:rPr>
        <w:t>表</w:t>
      </w:r>
      <w:r w:rsidR="00B911D8">
        <w:t>1</w:t>
      </w:r>
      <w:r>
        <w:t xml:space="preserve"> </w:t>
      </w:r>
      <w:r>
        <w:rPr>
          <w:rFonts w:hint="eastAsia"/>
        </w:rPr>
        <w:t>测试用代码</w:t>
      </w:r>
      <w:proofErr w:type="gramStart"/>
      <w:r>
        <w:rPr>
          <w:rFonts w:hint="eastAsia"/>
        </w:rPr>
        <w:t>段</w:t>
      </w:r>
      <w:r w:rsidR="003676E0">
        <w:rPr>
          <w:rFonts w:hint="eastAsia"/>
        </w:rPr>
        <w:t>功能</w:t>
      </w:r>
      <w:proofErr w:type="gramEnd"/>
      <w:r w:rsidR="003676E0">
        <w:rPr>
          <w:rFonts w:hint="eastAsia"/>
        </w:rPr>
        <w:t>描述表</w:t>
      </w:r>
    </w:p>
    <w:tbl>
      <w:tblPr>
        <w:tblStyle w:val="a3"/>
        <w:tblW w:w="8359" w:type="dxa"/>
        <w:tblLayout w:type="fixed"/>
        <w:tblLook w:val="04A0" w:firstRow="1" w:lastRow="0" w:firstColumn="1" w:lastColumn="0" w:noHBand="0" w:noVBand="1"/>
      </w:tblPr>
      <w:tblGrid>
        <w:gridCol w:w="534"/>
        <w:gridCol w:w="595"/>
        <w:gridCol w:w="1418"/>
        <w:gridCol w:w="1134"/>
        <w:gridCol w:w="1134"/>
        <w:gridCol w:w="1134"/>
        <w:gridCol w:w="567"/>
        <w:gridCol w:w="1843"/>
      </w:tblGrid>
      <w:tr w:rsidR="004D33CB" w14:paraId="254D4CE4" w14:textId="77777777" w:rsidTr="00152630">
        <w:tc>
          <w:tcPr>
            <w:tcW w:w="534" w:type="dxa"/>
          </w:tcPr>
          <w:p w14:paraId="7366AAF6" w14:textId="77777777" w:rsidR="004D33CB" w:rsidRDefault="004D33CB">
            <w:proofErr w:type="gramStart"/>
            <w:r>
              <w:t>A</w:t>
            </w:r>
            <w:r>
              <w:rPr>
                <w:rFonts w:hint="eastAsia"/>
              </w:rPr>
              <w:t>ddre</w:t>
            </w:r>
            <w:r>
              <w:rPr>
                <w:rFonts w:hint="eastAsia"/>
              </w:rPr>
              <w:lastRenderedPageBreak/>
              <w:t>ss(</w:t>
            </w:r>
            <w:proofErr w:type="gramEnd"/>
            <w:r>
              <w:rPr>
                <w:rFonts w:hint="eastAsia"/>
              </w:rPr>
              <w:t>HEX)</w:t>
            </w:r>
          </w:p>
        </w:tc>
        <w:tc>
          <w:tcPr>
            <w:tcW w:w="595" w:type="dxa"/>
          </w:tcPr>
          <w:p w14:paraId="44B9A244" w14:textId="77777777" w:rsidR="004D33CB" w:rsidRDefault="004D33CB">
            <w:r>
              <w:rPr>
                <w:rFonts w:hint="eastAsia"/>
              </w:rPr>
              <w:lastRenderedPageBreak/>
              <w:t>标号</w:t>
            </w:r>
          </w:p>
        </w:tc>
        <w:tc>
          <w:tcPr>
            <w:tcW w:w="1418" w:type="dxa"/>
          </w:tcPr>
          <w:p w14:paraId="2092F122" w14:textId="77777777" w:rsidR="004D33CB" w:rsidRDefault="003676E0">
            <w:r>
              <w:rPr>
                <w:rFonts w:hint="eastAsia"/>
              </w:rPr>
              <w:t>仿真平台</w:t>
            </w:r>
            <w:r>
              <w:rPr>
                <w:rFonts w:hint="eastAsia"/>
              </w:rPr>
              <w:t>2</w:t>
            </w:r>
            <w:r w:rsidR="004D33CB">
              <w:rPr>
                <w:rFonts w:hint="eastAsia"/>
              </w:rPr>
              <w:t>输入代码</w:t>
            </w:r>
            <w:r>
              <w:rPr>
                <w:rFonts w:hint="eastAsia"/>
              </w:rPr>
              <w:t>（这</w:t>
            </w:r>
            <w:r>
              <w:rPr>
                <w:rFonts w:hint="eastAsia"/>
              </w:rPr>
              <w:lastRenderedPageBreak/>
              <w:t>样输入才不会出错）</w:t>
            </w:r>
          </w:p>
        </w:tc>
        <w:tc>
          <w:tcPr>
            <w:tcW w:w="1134" w:type="dxa"/>
          </w:tcPr>
          <w:p w14:paraId="40396471" w14:textId="77777777" w:rsidR="004D33CB" w:rsidRDefault="004D33CB">
            <w:r>
              <w:rPr>
                <w:rFonts w:hint="eastAsia"/>
              </w:rPr>
              <w:lastRenderedPageBreak/>
              <w:t>仿真平台</w:t>
            </w:r>
            <w:r w:rsidR="003676E0">
              <w:rPr>
                <w:rFonts w:hint="eastAsia"/>
              </w:rPr>
              <w:t>2</w:t>
            </w:r>
            <w:r>
              <w:rPr>
                <w:rFonts w:hint="eastAsia"/>
              </w:rPr>
              <w:t>显示代</w:t>
            </w:r>
            <w:r>
              <w:rPr>
                <w:rFonts w:hint="eastAsia"/>
              </w:rPr>
              <w:lastRenderedPageBreak/>
              <w:t>码</w:t>
            </w:r>
          </w:p>
        </w:tc>
        <w:tc>
          <w:tcPr>
            <w:tcW w:w="1134" w:type="dxa"/>
          </w:tcPr>
          <w:p w14:paraId="74CF1AA4" w14:textId="77777777" w:rsidR="004D33CB" w:rsidRPr="00452E47" w:rsidRDefault="004D33CB">
            <w:pPr>
              <w:rPr>
                <w:color w:val="FF0000"/>
              </w:rPr>
            </w:pPr>
            <w:r w:rsidRPr="00452E47">
              <w:rPr>
                <w:rFonts w:hint="eastAsia"/>
                <w:color w:val="FF0000"/>
              </w:rPr>
              <w:lastRenderedPageBreak/>
              <w:t>机器码（</w:t>
            </w:r>
            <w:r w:rsidRPr="00452E47">
              <w:rPr>
                <w:rFonts w:hint="eastAsia"/>
                <w:color w:val="FF0000"/>
              </w:rPr>
              <w:t>BIN</w:t>
            </w:r>
            <w:r w:rsidRPr="00452E47">
              <w:rPr>
                <w:rFonts w:hint="eastAsia"/>
                <w:color w:val="FF0000"/>
              </w:rPr>
              <w:t>）</w:t>
            </w:r>
          </w:p>
          <w:p w14:paraId="483DEC61" w14:textId="77777777" w:rsidR="004D33CB" w:rsidRPr="00452E47" w:rsidRDefault="004D33CB">
            <w:pPr>
              <w:rPr>
                <w:color w:val="FF0000"/>
              </w:rPr>
            </w:pPr>
          </w:p>
        </w:tc>
        <w:tc>
          <w:tcPr>
            <w:tcW w:w="1134" w:type="dxa"/>
          </w:tcPr>
          <w:p w14:paraId="0AA2272C" w14:textId="77777777" w:rsidR="004D33CB" w:rsidRPr="00452E47" w:rsidRDefault="004D33CB">
            <w:pPr>
              <w:rPr>
                <w:color w:val="FF0000"/>
              </w:rPr>
            </w:pPr>
            <w:r w:rsidRPr="00452E47">
              <w:rPr>
                <w:rFonts w:hint="eastAsia"/>
                <w:color w:val="FF0000"/>
              </w:rPr>
              <w:lastRenderedPageBreak/>
              <w:t>机器码（</w:t>
            </w:r>
            <w:r w:rsidRPr="00452E47">
              <w:rPr>
                <w:rFonts w:hint="eastAsia"/>
                <w:color w:val="FF0000"/>
              </w:rPr>
              <w:t>HEX</w:t>
            </w:r>
            <w:r w:rsidRPr="00452E47">
              <w:rPr>
                <w:rFonts w:hint="eastAsia"/>
                <w:color w:val="FF0000"/>
              </w:rPr>
              <w:t>）</w:t>
            </w:r>
          </w:p>
        </w:tc>
        <w:tc>
          <w:tcPr>
            <w:tcW w:w="567" w:type="dxa"/>
          </w:tcPr>
          <w:p w14:paraId="09C585F9" w14:textId="77777777" w:rsidR="004D33CB" w:rsidRPr="00452E47" w:rsidRDefault="004D33CB">
            <w:pPr>
              <w:rPr>
                <w:color w:val="FF0000"/>
              </w:rPr>
            </w:pPr>
            <w:r w:rsidRPr="00452E47">
              <w:rPr>
                <w:rFonts w:hint="eastAsia"/>
                <w:color w:val="FF0000"/>
              </w:rPr>
              <w:t>指令</w:t>
            </w:r>
            <w:r w:rsidRPr="00452E47">
              <w:rPr>
                <w:rFonts w:hint="eastAsia"/>
                <w:color w:val="FF0000"/>
              </w:rPr>
              <w:lastRenderedPageBreak/>
              <w:t>类型</w:t>
            </w:r>
          </w:p>
        </w:tc>
        <w:tc>
          <w:tcPr>
            <w:tcW w:w="1843" w:type="dxa"/>
          </w:tcPr>
          <w:p w14:paraId="79B163C4" w14:textId="77777777" w:rsidR="004D33CB" w:rsidRPr="00452E47" w:rsidRDefault="004D33CB" w:rsidP="008D7878">
            <w:pPr>
              <w:rPr>
                <w:color w:val="FF0000"/>
              </w:rPr>
            </w:pPr>
            <w:r w:rsidRPr="00452E47">
              <w:rPr>
                <w:rFonts w:hint="eastAsia"/>
                <w:color w:val="FF0000"/>
              </w:rPr>
              <w:lastRenderedPageBreak/>
              <w:t>描述</w:t>
            </w:r>
          </w:p>
        </w:tc>
      </w:tr>
      <w:tr w:rsidR="004D33CB" w14:paraId="2C1FF2BB" w14:textId="77777777" w:rsidTr="00152630">
        <w:tc>
          <w:tcPr>
            <w:tcW w:w="534" w:type="dxa"/>
          </w:tcPr>
          <w:p w14:paraId="218B95E1" w14:textId="77777777" w:rsidR="004D33CB" w:rsidRDefault="004D33CB">
            <w:r>
              <w:rPr>
                <w:rFonts w:hint="eastAsia"/>
              </w:rPr>
              <w:t>0</w:t>
            </w:r>
          </w:p>
        </w:tc>
        <w:tc>
          <w:tcPr>
            <w:tcW w:w="595" w:type="dxa"/>
          </w:tcPr>
          <w:p w14:paraId="0301A46B" w14:textId="77777777" w:rsidR="004D33CB" w:rsidRPr="003237A1" w:rsidRDefault="004D33CB" w:rsidP="00F30A48"/>
        </w:tc>
        <w:tc>
          <w:tcPr>
            <w:tcW w:w="1418" w:type="dxa"/>
          </w:tcPr>
          <w:p w14:paraId="710D61E1" w14:textId="77777777" w:rsidR="004D33CB" w:rsidRPr="003237A1" w:rsidRDefault="004D33CB" w:rsidP="00F30A48">
            <w:proofErr w:type="spellStart"/>
            <w:r w:rsidRPr="003237A1">
              <w:t>lui</w:t>
            </w:r>
            <w:proofErr w:type="spellEnd"/>
            <w:r w:rsidRPr="003237A1">
              <w:t xml:space="preserve"> x10, 0</w:t>
            </w:r>
          </w:p>
        </w:tc>
        <w:tc>
          <w:tcPr>
            <w:tcW w:w="1134" w:type="dxa"/>
          </w:tcPr>
          <w:p w14:paraId="2970D9BF" w14:textId="77777777" w:rsidR="004D33CB" w:rsidRDefault="004D33CB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lu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a0, 0</w:t>
            </w:r>
          </w:p>
        </w:tc>
        <w:tc>
          <w:tcPr>
            <w:tcW w:w="1134" w:type="dxa"/>
          </w:tcPr>
          <w:p w14:paraId="695E393E" w14:textId="481075F4" w:rsidR="004D33CB" w:rsidRDefault="00D77840" w:rsidP="008A301D">
            <w:r>
              <w:t>00000000000000000000010100110111</w:t>
            </w:r>
          </w:p>
        </w:tc>
        <w:tc>
          <w:tcPr>
            <w:tcW w:w="1134" w:type="dxa"/>
          </w:tcPr>
          <w:p w14:paraId="5EC6FCF4" w14:textId="77777777" w:rsidR="004D33CB" w:rsidRDefault="004D33CB" w:rsidP="008A301D">
            <w:r>
              <w:rPr>
                <w:rFonts w:hint="eastAsia"/>
              </w:rPr>
              <w:t>00000537</w:t>
            </w:r>
          </w:p>
        </w:tc>
        <w:tc>
          <w:tcPr>
            <w:tcW w:w="567" w:type="dxa"/>
          </w:tcPr>
          <w:p w14:paraId="12E2F908" w14:textId="5BA318C6" w:rsidR="004D33CB" w:rsidRDefault="00D77840">
            <w:r>
              <w:t>U</w:t>
            </w:r>
          </w:p>
        </w:tc>
        <w:tc>
          <w:tcPr>
            <w:tcW w:w="1843" w:type="dxa"/>
          </w:tcPr>
          <w:p w14:paraId="287859F6" w14:textId="77777777" w:rsidR="004D33CB" w:rsidRDefault="004D33CB">
            <w:r>
              <w:rPr>
                <w:rFonts w:hint="eastAsia"/>
              </w:rPr>
              <w:t>#initializex</w:t>
            </w:r>
            <w:r>
              <w:t>10 =base address 0</w:t>
            </w:r>
          </w:p>
        </w:tc>
      </w:tr>
      <w:tr w:rsidR="004D33CB" w14:paraId="1C1F30EB" w14:textId="77777777" w:rsidTr="00152630">
        <w:tc>
          <w:tcPr>
            <w:tcW w:w="534" w:type="dxa"/>
          </w:tcPr>
          <w:p w14:paraId="60AFCAE5" w14:textId="77777777" w:rsidR="004D33CB" w:rsidRDefault="004D33CB">
            <w:r>
              <w:rPr>
                <w:rFonts w:hint="eastAsia"/>
              </w:rPr>
              <w:t>4</w:t>
            </w:r>
          </w:p>
        </w:tc>
        <w:tc>
          <w:tcPr>
            <w:tcW w:w="595" w:type="dxa"/>
          </w:tcPr>
          <w:p w14:paraId="5307A0A9" w14:textId="77777777" w:rsidR="004D33CB" w:rsidRPr="003237A1" w:rsidRDefault="004D33CB" w:rsidP="00F30A48"/>
        </w:tc>
        <w:tc>
          <w:tcPr>
            <w:tcW w:w="1418" w:type="dxa"/>
          </w:tcPr>
          <w:p w14:paraId="66AB5BB1" w14:textId="77777777" w:rsidR="004D33CB" w:rsidRPr="003237A1" w:rsidRDefault="004D33CB" w:rsidP="00F43531">
            <w:proofErr w:type="spellStart"/>
            <w:r w:rsidRPr="003237A1">
              <w:t>ori</w:t>
            </w:r>
            <w:proofErr w:type="spellEnd"/>
            <w:r w:rsidRPr="003237A1">
              <w:t xml:space="preserve"> x4, x10, </w:t>
            </w: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56E98F82" w14:textId="77777777" w:rsidR="004D33CB" w:rsidRDefault="004D33CB" w:rsidP="00F43531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ori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, a0, 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0</w:t>
            </w:r>
          </w:p>
        </w:tc>
        <w:tc>
          <w:tcPr>
            <w:tcW w:w="1134" w:type="dxa"/>
          </w:tcPr>
          <w:p w14:paraId="593351E1" w14:textId="782A5202" w:rsidR="004D33CB" w:rsidRDefault="00073EED" w:rsidP="00F43531">
            <w:r>
              <w:t>00000000000001010110001000010011</w:t>
            </w:r>
          </w:p>
        </w:tc>
        <w:tc>
          <w:tcPr>
            <w:tcW w:w="1134" w:type="dxa"/>
          </w:tcPr>
          <w:p w14:paraId="20D914E8" w14:textId="77777777" w:rsidR="004D33CB" w:rsidRDefault="004D33CB" w:rsidP="008A301D">
            <w:r>
              <w:rPr>
                <w:rFonts w:hint="eastAsia"/>
              </w:rPr>
              <w:t>00056213</w:t>
            </w:r>
          </w:p>
        </w:tc>
        <w:tc>
          <w:tcPr>
            <w:tcW w:w="567" w:type="dxa"/>
          </w:tcPr>
          <w:p w14:paraId="4303DEE6" w14:textId="57ABEC83" w:rsidR="004D33CB" w:rsidRDefault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068AF680" w14:textId="77777777" w:rsidR="004D33CB" w:rsidRDefault="004D33CB" w:rsidP="008D7878">
            <w:r>
              <w:rPr>
                <w:rFonts w:hint="eastAsia"/>
              </w:rPr>
              <w:t>#x</w:t>
            </w:r>
            <w:r>
              <w:t>4&lt;- base address x10 + offset 0 =0</w:t>
            </w:r>
          </w:p>
        </w:tc>
      </w:tr>
      <w:tr w:rsidR="004D33CB" w14:paraId="35077631" w14:textId="77777777" w:rsidTr="00152630">
        <w:tc>
          <w:tcPr>
            <w:tcW w:w="534" w:type="dxa"/>
          </w:tcPr>
          <w:p w14:paraId="73A4657C" w14:textId="77777777" w:rsidR="004D33CB" w:rsidRDefault="004D33CB">
            <w:r>
              <w:rPr>
                <w:rFonts w:hint="eastAsia"/>
              </w:rPr>
              <w:t>8</w:t>
            </w:r>
          </w:p>
        </w:tc>
        <w:tc>
          <w:tcPr>
            <w:tcW w:w="595" w:type="dxa"/>
          </w:tcPr>
          <w:p w14:paraId="04D63625" w14:textId="77777777" w:rsidR="004D33CB" w:rsidRPr="003237A1" w:rsidRDefault="004D33CB" w:rsidP="00F30A48"/>
        </w:tc>
        <w:tc>
          <w:tcPr>
            <w:tcW w:w="1418" w:type="dxa"/>
          </w:tcPr>
          <w:p w14:paraId="28E7D2BB" w14:textId="77777777" w:rsidR="004D33CB" w:rsidRPr="003237A1" w:rsidRDefault="004D33CB" w:rsidP="00F30A48">
            <w:proofErr w:type="spellStart"/>
            <w:r w:rsidRPr="003237A1">
              <w:t>addi</w:t>
            </w:r>
            <w:proofErr w:type="spellEnd"/>
            <w:r w:rsidRPr="003237A1">
              <w:t xml:space="preserve"> x25, x0, 1</w:t>
            </w:r>
          </w:p>
        </w:tc>
        <w:tc>
          <w:tcPr>
            <w:tcW w:w="1134" w:type="dxa"/>
          </w:tcPr>
          <w:p w14:paraId="608C06A1" w14:textId="77777777" w:rsidR="004D33CB" w:rsidRDefault="004D33CB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s9, x0, 1</w:t>
            </w:r>
          </w:p>
        </w:tc>
        <w:tc>
          <w:tcPr>
            <w:tcW w:w="1134" w:type="dxa"/>
          </w:tcPr>
          <w:p w14:paraId="76E73F41" w14:textId="35C8F1F6" w:rsidR="004D33CB" w:rsidRDefault="001801AC">
            <w:r>
              <w:t>00000000000100000000110010010011</w:t>
            </w:r>
          </w:p>
        </w:tc>
        <w:tc>
          <w:tcPr>
            <w:tcW w:w="1134" w:type="dxa"/>
          </w:tcPr>
          <w:p w14:paraId="2072889E" w14:textId="77777777" w:rsidR="004D33CB" w:rsidRDefault="004D33CB">
            <w:r>
              <w:rPr>
                <w:rFonts w:hint="eastAsia"/>
              </w:rPr>
              <w:t>00100c93</w:t>
            </w:r>
          </w:p>
        </w:tc>
        <w:tc>
          <w:tcPr>
            <w:tcW w:w="567" w:type="dxa"/>
          </w:tcPr>
          <w:p w14:paraId="64EFCD5E" w14:textId="77777777" w:rsidR="004D33CB" w:rsidRDefault="00E409CE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5EA68349" w14:textId="77777777" w:rsidR="004D33CB" w:rsidRDefault="004D33CB" w:rsidP="008D7878">
            <w:r>
              <w:rPr>
                <w:rFonts w:hint="eastAsia"/>
              </w:rPr>
              <w:t>#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5 = 1</w:t>
            </w:r>
          </w:p>
        </w:tc>
      </w:tr>
      <w:tr w:rsidR="004D33CB" w14:paraId="10404B12" w14:textId="77777777" w:rsidTr="00152630">
        <w:tc>
          <w:tcPr>
            <w:tcW w:w="534" w:type="dxa"/>
          </w:tcPr>
          <w:p w14:paraId="7A4DF423" w14:textId="77777777" w:rsidR="004D33CB" w:rsidRDefault="004D33CB">
            <w:r>
              <w:rPr>
                <w:rFonts w:hint="eastAsia"/>
              </w:rPr>
              <w:t>c</w:t>
            </w:r>
          </w:p>
        </w:tc>
        <w:tc>
          <w:tcPr>
            <w:tcW w:w="595" w:type="dxa"/>
          </w:tcPr>
          <w:p w14:paraId="1B9BE7B7" w14:textId="77777777" w:rsidR="004D33CB" w:rsidRPr="003237A1" w:rsidRDefault="004D33CB" w:rsidP="00F30A48"/>
        </w:tc>
        <w:tc>
          <w:tcPr>
            <w:tcW w:w="1418" w:type="dxa"/>
          </w:tcPr>
          <w:p w14:paraId="47151AD7" w14:textId="77777777" w:rsidR="004D33CB" w:rsidRPr="003237A1" w:rsidRDefault="004D33CB" w:rsidP="00F30A48">
            <w:proofErr w:type="spellStart"/>
            <w:r w:rsidRPr="003237A1">
              <w:t>addi</w:t>
            </w:r>
            <w:proofErr w:type="spellEnd"/>
            <w:r w:rsidRPr="003237A1">
              <w:t xml:space="preserve"> x26, x0, 2</w:t>
            </w:r>
          </w:p>
        </w:tc>
        <w:tc>
          <w:tcPr>
            <w:tcW w:w="1134" w:type="dxa"/>
          </w:tcPr>
          <w:p w14:paraId="0FB38F43" w14:textId="77777777" w:rsidR="004D33CB" w:rsidRDefault="004D33CB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s10, x0, 2</w:t>
            </w:r>
          </w:p>
        </w:tc>
        <w:tc>
          <w:tcPr>
            <w:tcW w:w="1134" w:type="dxa"/>
          </w:tcPr>
          <w:p w14:paraId="768BB90E" w14:textId="7042E7F7" w:rsidR="004D33CB" w:rsidRDefault="001801AC">
            <w:r>
              <w:t>00000000001000000000110100010011</w:t>
            </w:r>
          </w:p>
        </w:tc>
        <w:tc>
          <w:tcPr>
            <w:tcW w:w="1134" w:type="dxa"/>
          </w:tcPr>
          <w:p w14:paraId="6947455F" w14:textId="17E8D1F0" w:rsidR="004D33CB" w:rsidRDefault="001801AC">
            <w:r>
              <w:t>00200d13</w:t>
            </w:r>
          </w:p>
        </w:tc>
        <w:tc>
          <w:tcPr>
            <w:tcW w:w="567" w:type="dxa"/>
          </w:tcPr>
          <w:p w14:paraId="6E3D2DF1" w14:textId="5D8903E7" w:rsidR="004D33CB" w:rsidRDefault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3C186DFD" w14:textId="21A85F75" w:rsidR="004D33CB" w:rsidRDefault="001801AC">
            <w:r>
              <w:rPr>
                <w:rFonts w:hint="eastAsia"/>
              </w:rPr>
              <w:t xml:space="preserve"># 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</w:t>
            </w:r>
            <w:r>
              <w:t>6</w:t>
            </w:r>
            <w:r>
              <w:t xml:space="preserve"> = </w:t>
            </w:r>
            <w:r>
              <w:t>2</w:t>
            </w:r>
          </w:p>
        </w:tc>
      </w:tr>
      <w:tr w:rsidR="004D33CB" w14:paraId="123D1E4F" w14:textId="77777777" w:rsidTr="00152630">
        <w:tc>
          <w:tcPr>
            <w:tcW w:w="534" w:type="dxa"/>
          </w:tcPr>
          <w:p w14:paraId="0D8CA1F2" w14:textId="77777777" w:rsidR="004D33CB" w:rsidRDefault="004D33CB">
            <w:r>
              <w:rPr>
                <w:rFonts w:hint="eastAsia"/>
              </w:rPr>
              <w:t>10</w:t>
            </w:r>
          </w:p>
        </w:tc>
        <w:tc>
          <w:tcPr>
            <w:tcW w:w="595" w:type="dxa"/>
          </w:tcPr>
          <w:p w14:paraId="672D816D" w14:textId="77777777" w:rsidR="004D33CB" w:rsidRPr="003237A1" w:rsidRDefault="004D33CB" w:rsidP="00F30A48"/>
        </w:tc>
        <w:tc>
          <w:tcPr>
            <w:tcW w:w="1418" w:type="dxa"/>
          </w:tcPr>
          <w:p w14:paraId="57CB1B7F" w14:textId="77777777" w:rsidR="004D33CB" w:rsidRPr="003237A1" w:rsidRDefault="004D33CB" w:rsidP="00F30A48">
            <w:proofErr w:type="spellStart"/>
            <w:r w:rsidRPr="003237A1">
              <w:t>addi</w:t>
            </w:r>
            <w:proofErr w:type="spellEnd"/>
            <w:r w:rsidRPr="003237A1">
              <w:t xml:space="preserve"> x27, x0, 3</w:t>
            </w:r>
          </w:p>
        </w:tc>
        <w:tc>
          <w:tcPr>
            <w:tcW w:w="1134" w:type="dxa"/>
          </w:tcPr>
          <w:p w14:paraId="25EABC5E" w14:textId="77777777" w:rsidR="004D33CB" w:rsidRDefault="004D33CB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s11, x0, 3</w:t>
            </w:r>
          </w:p>
        </w:tc>
        <w:tc>
          <w:tcPr>
            <w:tcW w:w="1134" w:type="dxa"/>
          </w:tcPr>
          <w:p w14:paraId="394924D6" w14:textId="53D066BC" w:rsidR="004D33CB" w:rsidRDefault="001801AC">
            <w:r>
              <w:t>00000000001100000000110110010011</w:t>
            </w:r>
          </w:p>
        </w:tc>
        <w:tc>
          <w:tcPr>
            <w:tcW w:w="1134" w:type="dxa"/>
          </w:tcPr>
          <w:p w14:paraId="4616F28B" w14:textId="3A71C550" w:rsidR="004D33CB" w:rsidRDefault="001801AC">
            <w:r>
              <w:t>00300d93</w:t>
            </w:r>
          </w:p>
        </w:tc>
        <w:tc>
          <w:tcPr>
            <w:tcW w:w="567" w:type="dxa"/>
          </w:tcPr>
          <w:p w14:paraId="79639F4D" w14:textId="397093D2" w:rsidR="004D33CB" w:rsidRDefault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DE340E2" w14:textId="445A4CBC" w:rsidR="004D33CB" w:rsidRDefault="001801AC" w:rsidP="008D7878">
            <w:r>
              <w:rPr>
                <w:rFonts w:hint="eastAsia"/>
              </w:rPr>
              <w:t xml:space="preserve"># 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</w:t>
            </w:r>
            <w:r>
              <w:t>7</w:t>
            </w:r>
            <w:r>
              <w:t xml:space="preserve"> = </w:t>
            </w:r>
            <w:r>
              <w:t>3</w:t>
            </w:r>
          </w:p>
        </w:tc>
      </w:tr>
      <w:tr w:rsidR="001801AC" w14:paraId="56C74595" w14:textId="77777777" w:rsidTr="00152630">
        <w:tc>
          <w:tcPr>
            <w:tcW w:w="534" w:type="dxa"/>
          </w:tcPr>
          <w:p w14:paraId="4DC06815" w14:textId="77777777" w:rsidR="001801AC" w:rsidRDefault="001801AC" w:rsidP="001801AC">
            <w:r>
              <w:rPr>
                <w:rFonts w:hint="eastAsia"/>
              </w:rPr>
              <w:t>14</w:t>
            </w:r>
          </w:p>
        </w:tc>
        <w:tc>
          <w:tcPr>
            <w:tcW w:w="595" w:type="dxa"/>
          </w:tcPr>
          <w:p w14:paraId="6965CDFC" w14:textId="77777777" w:rsidR="001801AC" w:rsidRPr="003237A1" w:rsidRDefault="001801AC" w:rsidP="001801AC"/>
        </w:tc>
        <w:tc>
          <w:tcPr>
            <w:tcW w:w="1418" w:type="dxa"/>
          </w:tcPr>
          <w:p w14:paraId="019C2D05" w14:textId="77777777" w:rsidR="001801AC" w:rsidRPr="003237A1" w:rsidRDefault="001801AC" w:rsidP="001801AC">
            <w:proofErr w:type="spellStart"/>
            <w:r w:rsidRPr="003237A1">
              <w:t>addi</w:t>
            </w:r>
            <w:proofErr w:type="spellEnd"/>
            <w:r w:rsidRPr="003237A1">
              <w:t xml:space="preserve"> x28, x0, 4</w:t>
            </w:r>
          </w:p>
        </w:tc>
        <w:tc>
          <w:tcPr>
            <w:tcW w:w="1134" w:type="dxa"/>
          </w:tcPr>
          <w:p w14:paraId="5F77BE94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t3, x0, 4</w:t>
            </w:r>
          </w:p>
        </w:tc>
        <w:tc>
          <w:tcPr>
            <w:tcW w:w="1134" w:type="dxa"/>
          </w:tcPr>
          <w:p w14:paraId="0FD72297" w14:textId="38E18419" w:rsidR="001801AC" w:rsidRDefault="001801AC" w:rsidP="001801AC">
            <w:r>
              <w:t>00000000010000000000111000010011</w:t>
            </w:r>
          </w:p>
        </w:tc>
        <w:tc>
          <w:tcPr>
            <w:tcW w:w="1134" w:type="dxa"/>
          </w:tcPr>
          <w:p w14:paraId="4B56AC3C" w14:textId="4D94CA20" w:rsidR="001801AC" w:rsidRDefault="001801AC" w:rsidP="001801AC">
            <w:r>
              <w:t>00400e13</w:t>
            </w:r>
          </w:p>
        </w:tc>
        <w:tc>
          <w:tcPr>
            <w:tcW w:w="567" w:type="dxa"/>
          </w:tcPr>
          <w:p w14:paraId="571A482C" w14:textId="359665FD" w:rsidR="001801AC" w:rsidRDefault="001801AC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264F99AD" w14:textId="54CD289F" w:rsidR="001801AC" w:rsidRDefault="001801AC" w:rsidP="001801AC">
            <w:r>
              <w:rPr>
                <w:rFonts w:hint="eastAsia"/>
              </w:rPr>
              <w:t xml:space="preserve"># </w:t>
            </w:r>
            <w:proofErr w:type="gramStart"/>
            <w:r>
              <w:rPr>
                <w:rFonts w:hint="eastAsia"/>
              </w:rPr>
              <w:t>initialize</w:t>
            </w:r>
            <w:proofErr w:type="gramEnd"/>
            <w:r>
              <w:rPr>
                <w:rFonts w:hint="eastAsia"/>
              </w:rPr>
              <w:t xml:space="preserve"> x</w:t>
            </w:r>
            <w:r>
              <w:t>2</w:t>
            </w:r>
            <w:r>
              <w:t>8</w:t>
            </w:r>
            <w:r>
              <w:t xml:space="preserve"> = </w:t>
            </w:r>
            <w:r>
              <w:t>4</w:t>
            </w:r>
          </w:p>
        </w:tc>
      </w:tr>
      <w:tr w:rsidR="001801AC" w14:paraId="46943C46" w14:textId="77777777" w:rsidTr="00152630">
        <w:tc>
          <w:tcPr>
            <w:tcW w:w="534" w:type="dxa"/>
          </w:tcPr>
          <w:p w14:paraId="35C546C3" w14:textId="77777777" w:rsidR="001801AC" w:rsidRDefault="001801AC" w:rsidP="001801AC">
            <w:r>
              <w:rPr>
                <w:rFonts w:hint="eastAsia"/>
              </w:rPr>
              <w:t>18</w:t>
            </w:r>
          </w:p>
        </w:tc>
        <w:tc>
          <w:tcPr>
            <w:tcW w:w="595" w:type="dxa"/>
          </w:tcPr>
          <w:p w14:paraId="6C387450" w14:textId="77777777" w:rsidR="001801AC" w:rsidRPr="003237A1" w:rsidRDefault="001801AC" w:rsidP="001801AC"/>
        </w:tc>
        <w:tc>
          <w:tcPr>
            <w:tcW w:w="1418" w:type="dxa"/>
          </w:tcPr>
          <w:p w14:paraId="4CD31A39" w14:textId="77777777" w:rsidR="001801AC" w:rsidRPr="003237A1" w:rsidRDefault="001801AC" w:rsidP="001801AC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5, 0(x4)</w:t>
            </w:r>
          </w:p>
        </w:tc>
        <w:tc>
          <w:tcPr>
            <w:tcW w:w="1134" w:type="dxa"/>
          </w:tcPr>
          <w:p w14:paraId="59A1CB9B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s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s9, 0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)</w:t>
            </w:r>
          </w:p>
        </w:tc>
        <w:tc>
          <w:tcPr>
            <w:tcW w:w="1134" w:type="dxa"/>
          </w:tcPr>
          <w:p w14:paraId="2F0CDD6A" w14:textId="29D3562B" w:rsidR="001801AC" w:rsidRDefault="002B41F0" w:rsidP="001801AC">
            <w:r>
              <w:t>00000001100100100010000000100011</w:t>
            </w:r>
          </w:p>
        </w:tc>
        <w:tc>
          <w:tcPr>
            <w:tcW w:w="1134" w:type="dxa"/>
          </w:tcPr>
          <w:p w14:paraId="1B96F8C3" w14:textId="22033704" w:rsidR="001801AC" w:rsidRDefault="002B41F0" w:rsidP="001801AC">
            <w:r>
              <w:t>01922023</w:t>
            </w:r>
          </w:p>
        </w:tc>
        <w:tc>
          <w:tcPr>
            <w:tcW w:w="567" w:type="dxa"/>
          </w:tcPr>
          <w:p w14:paraId="09D20EBC" w14:textId="5A82CBDF" w:rsidR="001801AC" w:rsidRDefault="002B41F0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5A8BF71F" w14:textId="77777777" w:rsidR="001801AC" w:rsidRDefault="001801AC" w:rsidP="001801AC">
            <w:proofErr w:type="gramStart"/>
            <w:r>
              <w:t>#[</w:t>
            </w:r>
            <w:proofErr w:type="gramEnd"/>
            <w:r>
              <w:t xml:space="preserve">0] </w:t>
            </w:r>
            <w:r>
              <w:rPr>
                <w:rFonts w:hint="eastAsia"/>
              </w:rPr>
              <w:t>=</w:t>
            </w:r>
            <w:r>
              <w:t xml:space="preserve"> 1</w:t>
            </w:r>
          </w:p>
        </w:tc>
      </w:tr>
      <w:tr w:rsidR="001801AC" w14:paraId="13824D29" w14:textId="77777777" w:rsidTr="00152630">
        <w:tc>
          <w:tcPr>
            <w:tcW w:w="534" w:type="dxa"/>
          </w:tcPr>
          <w:p w14:paraId="3FD9255E" w14:textId="77777777" w:rsidR="001801AC" w:rsidRDefault="001801AC" w:rsidP="001801AC">
            <w:r>
              <w:rPr>
                <w:rFonts w:hint="eastAsia"/>
              </w:rPr>
              <w:t>1c</w:t>
            </w:r>
          </w:p>
        </w:tc>
        <w:tc>
          <w:tcPr>
            <w:tcW w:w="595" w:type="dxa"/>
          </w:tcPr>
          <w:p w14:paraId="087B5C1F" w14:textId="77777777" w:rsidR="001801AC" w:rsidRPr="003237A1" w:rsidRDefault="001801AC" w:rsidP="001801AC"/>
        </w:tc>
        <w:tc>
          <w:tcPr>
            <w:tcW w:w="1418" w:type="dxa"/>
          </w:tcPr>
          <w:p w14:paraId="7F89C3FC" w14:textId="77777777" w:rsidR="001801AC" w:rsidRPr="003237A1" w:rsidRDefault="001801AC" w:rsidP="001801AC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6, </w:t>
            </w:r>
            <w:r>
              <w:rPr>
                <w:rFonts w:hint="eastAsia"/>
              </w:rPr>
              <w:t>4</w:t>
            </w:r>
            <w:r w:rsidRPr="003237A1">
              <w:t>(x4)</w:t>
            </w:r>
          </w:p>
        </w:tc>
        <w:tc>
          <w:tcPr>
            <w:tcW w:w="1134" w:type="dxa"/>
          </w:tcPr>
          <w:p w14:paraId="633099A0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s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s10, 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4</w:t>
            </w:r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)</w:t>
            </w:r>
          </w:p>
        </w:tc>
        <w:tc>
          <w:tcPr>
            <w:tcW w:w="1134" w:type="dxa"/>
          </w:tcPr>
          <w:p w14:paraId="5A826B5C" w14:textId="547485A5" w:rsidR="001801AC" w:rsidRDefault="002B41F0" w:rsidP="001801AC">
            <w:r>
              <w:t>00000001101000100010001000100011</w:t>
            </w:r>
          </w:p>
        </w:tc>
        <w:tc>
          <w:tcPr>
            <w:tcW w:w="1134" w:type="dxa"/>
          </w:tcPr>
          <w:p w14:paraId="585D9943" w14:textId="6767ADA5" w:rsidR="001801AC" w:rsidRDefault="002B41F0" w:rsidP="001801AC">
            <w:r>
              <w:t>01a22223</w:t>
            </w:r>
          </w:p>
        </w:tc>
        <w:tc>
          <w:tcPr>
            <w:tcW w:w="567" w:type="dxa"/>
          </w:tcPr>
          <w:p w14:paraId="19CD8E50" w14:textId="155C57FD" w:rsidR="001801AC" w:rsidRDefault="002B41F0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DD946E9" w14:textId="77777777" w:rsidR="001801AC" w:rsidRDefault="001801AC" w:rsidP="001801AC">
            <w:r>
              <w:t>#</w:t>
            </w:r>
            <w:r>
              <w:rPr>
                <w:rFonts w:hint="eastAsia"/>
              </w:rPr>
              <w:t xml:space="preserve"> [</w:t>
            </w:r>
            <w:r>
              <w:t>4] = 2</w:t>
            </w:r>
          </w:p>
        </w:tc>
      </w:tr>
      <w:tr w:rsidR="001801AC" w14:paraId="1D03DA45" w14:textId="77777777" w:rsidTr="00152630">
        <w:tc>
          <w:tcPr>
            <w:tcW w:w="534" w:type="dxa"/>
          </w:tcPr>
          <w:p w14:paraId="08D6E2C2" w14:textId="77777777" w:rsidR="001801AC" w:rsidRDefault="001801AC" w:rsidP="001801AC">
            <w:r>
              <w:rPr>
                <w:rFonts w:hint="eastAsia"/>
              </w:rPr>
              <w:t>20</w:t>
            </w:r>
          </w:p>
        </w:tc>
        <w:tc>
          <w:tcPr>
            <w:tcW w:w="595" w:type="dxa"/>
          </w:tcPr>
          <w:p w14:paraId="36C5DD2E" w14:textId="77777777" w:rsidR="001801AC" w:rsidRPr="003237A1" w:rsidRDefault="001801AC" w:rsidP="001801AC"/>
        </w:tc>
        <w:tc>
          <w:tcPr>
            <w:tcW w:w="1418" w:type="dxa"/>
          </w:tcPr>
          <w:p w14:paraId="5FC30A19" w14:textId="77777777" w:rsidR="001801AC" w:rsidRPr="003237A1" w:rsidRDefault="001801AC" w:rsidP="001801AC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7, </w:t>
            </w:r>
            <w:r>
              <w:rPr>
                <w:rFonts w:hint="eastAsia"/>
              </w:rPr>
              <w:t>8</w:t>
            </w:r>
            <w:r w:rsidRPr="003237A1">
              <w:t>(x4)</w:t>
            </w:r>
          </w:p>
        </w:tc>
        <w:tc>
          <w:tcPr>
            <w:tcW w:w="1134" w:type="dxa"/>
          </w:tcPr>
          <w:p w14:paraId="5867397F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s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s11, 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8</w:t>
            </w:r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)</w:t>
            </w:r>
          </w:p>
        </w:tc>
        <w:tc>
          <w:tcPr>
            <w:tcW w:w="1134" w:type="dxa"/>
          </w:tcPr>
          <w:p w14:paraId="0B15A3DE" w14:textId="5626AA01" w:rsidR="001801AC" w:rsidRDefault="002B41F0" w:rsidP="001801AC">
            <w:r>
              <w:t>00000001101100100010010000100011</w:t>
            </w:r>
          </w:p>
        </w:tc>
        <w:tc>
          <w:tcPr>
            <w:tcW w:w="1134" w:type="dxa"/>
          </w:tcPr>
          <w:p w14:paraId="583C303F" w14:textId="00B9AC2D" w:rsidR="001801AC" w:rsidRDefault="002B41F0" w:rsidP="001801AC">
            <w:r>
              <w:t>01b22423</w:t>
            </w:r>
          </w:p>
        </w:tc>
        <w:tc>
          <w:tcPr>
            <w:tcW w:w="567" w:type="dxa"/>
          </w:tcPr>
          <w:p w14:paraId="1813CE5C" w14:textId="09FA16B3" w:rsidR="001801AC" w:rsidRDefault="002B41F0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4AE0615C" w14:textId="2B3B348E" w:rsidR="001801AC" w:rsidRDefault="002B41F0" w:rsidP="001801AC">
            <w:r>
              <w:t>#</w:t>
            </w:r>
            <w:r>
              <w:rPr>
                <w:rFonts w:hint="eastAsia"/>
              </w:rPr>
              <w:t xml:space="preserve"> [</w:t>
            </w:r>
            <w:r>
              <w:t>8</w:t>
            </w:r>
            <w:r>
              <w:t xml:space="preserve">] = </w:t>
            </w:r>
            <w:r>
              <w:t>3</w:t>
            </w:r>
          </w:p>
        </w:tc>
      </w:tr>
      <w:tr w:rsidR="001801AC" w14:paraId="319BB75C" w14:textId="77777777" w:rsidTr="00152630">
        <w:tc>
          <w:tcPr>
            <w:tcW w:w="534" w:type="dxa"/>
          </w:tcPr>
          <w:p w14:paraId="37D9465C" w14:textId="77777777" w:rsidR="001801AC" w:rsidRDefault="001801AC" w:rsidP="001801AC">
            <w:r>
              <w:rPr>
                <w:rFonts w:hint="eastAsia"/>
              </w:rPr>
              <w:t>24</w:t>
            </w:r>
          </w:p>
        </w:tc>
        <w:tc>
          <w:tcPr>
            <w:tcW w:w="595" w:type="dxa"/>
          </w:tcPr>
          <w:p w14:paraId="256D013A" w14:textId="77777777" w:rsidR="001801AC" w:rsidRPr="003237A1" w:rsidRDefault="001801AC" w:rsidP="001801AC"/>
        </w:tc>
        <w:tc>
          <w:tcPr>
            <w:tcW w:w="1418" w:type="dxa"/>
          </w:tcPr>
          <w:p w14:paraId="61D4E4B0" w14:textId="77777777" w:rsidR="001801AC" w:rsidRPr="003237A1" w:rsidRDefault="001801AC" w:rsidP="001801AC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28, </w:t>
            </w:r>
            <w:r>
              <w:rPr>
                <w:rFonts w:hint="eastAsia"/>
              </w:rPr>
              <w:t>12</w:t>
            </w:r>
            <w:r w:rsidRPr="003237A1">
              <w:t>(x4)</w:t>
            </w:r>
          </w:p>
        </w:tc>
        <w:tc>
          <w:tcPr>
            <w:tcW w:w="1134" w:type="dxa"/>
          </w:tcPr>
          <w:p w14:paraId="3F560CE1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s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t3, 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  <w:shd w:val="clear" w:color="auto" w:fill="FFFFFF"/>
              </w:rPr>
              <w:t>12</w:t>
            </w:r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)</w:t>
            </w:r>
          </w:p>
        </w:tc>
        <w:tc>
          <w:tcPr>
            <w:tcW w:w="1134" w:type="dxa"/>
          </w:tcPr>
          <w:p w14:paraId="6338DE84" w14:textId="581FD783" w:rsidR="001801AC" w:rsidRDefault="002B41F0" w:rsidP="001801AC">
            <w:r>
              <w:t>00000001110000100010011000100011</w:t>
            </w:r>
          </w:p>
        </w:tc>
        <w:tc>
          <w:tcPr>
            <w:tcW w:w="1134" w:type="dxa"/>
          </w:tcPr>
          <w:p w14:paraId="17BD526F" w14:textId="0BEBBCDF" w:rsidR="001801AC" w:rsidRDefault="002B41F0" w:rsidP="001801AC">
            <w:r>
              <w:t>01c22623</w:t>
            </w:r>
          </w:p>
        </w:tc>
        <w:tc>
          <w:tcPr>
            <w:tcW w:w="567" w:type="dxa"/>
          </w:tcPr>
          <w:p w14:paraId="5510360D" w14:textId="444A722B" w:rsidR="001801AC" w:rsidRDefault="002B41F0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69F686BC" w14:textId="6156A881" w:rsidR="001801AC" w:rsidRDefault="002B41F0" w:rsidP="001801AC">
            <w:r>
              <w:rPr>
                <w:rFonts w:hint="eastAsia"/>
              </w:rPr>
              <w:t>#</w:t>
            </w:r>
            <w:r>
              <w:t xml:space="preserve"> [12] = 4</w:t>
            </w:r>
          </w:p>
        </w:tc>
      </w:tr>
      <w:tr w:rsidR="001801AC" w14:paraId="02C66A36" w14:textId="77777777" w:rsidTr="00152630">
        <w:tc>
          <w:tcPr>
            <w:tcW w:w="534" w:type="dxa"/>
          </w:tcPr>
          <w:p w14:paraId="3DD60ED3" w14:textId="77777777" w:rsidR="001801AC" w:rsidRDefault="001801AC" w:rsidP="001801AC">
            <w:r>
              <w:rPr>
                <w:rFonts w:hint="eastAsia"/>
              </w:rPr>
              <w:t>28</w:t>
            </w:r>
          </w:p>
        </w:tc>
        <w:tc>
          <w:tcPr>
            <w:tcW w:w="595" w:type="dxa"/>
          </w:tcPr>
          <w:p w14:paraId="58039CA7" w14:textId="77777777" w:rsidR="001801AC" w:rsidRPr="003237A1" w:rsidRDefault="001801AC" w:rsidP="001801AC"/>
        </w:tc>
        <w:tc>
          <w:tcPr>
            <w:tcW w:w="1418" w:type="dxa"/>
          </w:tcPr>
          <w:p w14:paraId="1D9D9101" w14:textId="77777777" w:rsidR="001801AC" w:rsidRPr="003237A1" w:rsidRDefault="001801AC" w:rsidP="001801AC">
            <w:proofErr w:type="spellStart"/>
            <w:r w:rsidRPr="003237A1">
              <w:t>addi</w:t>
            </w:r>
            <w:proofErr w:type="spellEnd"/>
            <w:r w:rsidRPr="003237A1">
              <w:t xml:space="preserve"> x5, x0, 4</w:t>
            </w:r>
          </w:p>
        </w:tc>
        <w:tc>
          <w:tcPr>
            <w:tcW w:w="1134" w:type="dxa"/>
          </w:tcPr>
          <w:p w14:paraId="40D0A124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 xml:space="preserve"> t0, x0, 4</w:t>
            </w:r>
          </w:p>
        </w:tc>
        <w:tc>
          <w:tcPr>
            <w:tcW w:w="1134" w:type="dxa"/>
          </w:tcPr>
          <w:p w14:paraId="1EC2AA63" w14:textId="5AA862CA" w:rsidR="001801AC" w:rsidRDefault="00CF2648" w:rsidP="001801AC">
            <w:r>
              <w:t>00000000</w:t>
            </w:r>
            <w:r>
              <w:lastRenderedPageBreak/>
              <w:t>010000000000001010010011</w:t>
            </w:r>
          </w:p>
        </w:tc>
        <w:tc>
          <w:tcPr>
            <w:tcW w:w="1134" w:type="dxa"/>
          </w:tcPr>
          <w:p w14:paraId="2D0F564F" w14:textId="706AACDF" w:rsidR="001801AC" w:rsidRDefault="00CF2648" w:rsidP="001801AC">
            <w:r>
              <w:lastRenderedPageBreak/>
              <w:t>00400293</w:t>
            </w:r>
          </w:p>
        </w:tc>
        <w:tc>
          <w:tcPr>
            <w:tcW w:w="567" w:type="dxa"/>
          </w:tcPr>
          <w:p w14:paraId="406ECCF8" w14:textId="661281B3" w:rsidR="001801AC" w:rsidRDefault="00CF2648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5BA2FBD" w14:textId="77777777" w:rsidR="001801AC" w:rsidRDefault="001801AC" w:rsidP="001801AC">
            <w:r>
              <w:t># x5 = 4</w:t>
            </w:r>
            <w:r>
              <w:rPr>
                <w:rFonts w:hint="eastAsia"/>
              </w:rPr>
              <w:t>，循环次数</w:t>
            </w:r>
          </w:p>
        </w:tc>
      </w:tr>
      <w:tr w:rsidR="001801AC" w14:paraId="52362FB4" w14:textId="77777777" w:rsidTr="00152630">
        <w:tc>
          <w:tcPr>
            <w:tcW w:w="534" w:type="dxa"/>
          </w:tcPr>
          <w:p w14:paraId="10E55989" w14:textId="77777777" w:rsidR="001801AC" w:rsidRDefault="001801AC" w:rsidP="001801AC">
            <w:r>
              <w:rPr>
                <w:rFonts w:hint="eastAsia"/>
              </w:rPr>
              <w:t>2c</w:t>
            </w:r>
          </w:p>
        </w:tc>
        <w:tc>
          <w:tcPr>
            <w:tcW w:w="595" w:type="dxa"/>
          </w:tcPr>
          <w:p w14:paraId="49A88DED" w14:textId="77777777" w:rsidR="001801AC" w:rsidRPr="003237A1" w:rsidRDefault="001801AC" w:rsidP="001801AC">
            <w:r>
              <w:t>C</w:t>
            </w:r>
            <w:r>
              <w:rPr>
                <w:rFonts w:hint="eastAsia"/>
              </w:rPr>
              <w:t>all</w:t>
            </w:r>
            <w:r>
              <w:rPr>
                <w:rFonts w:hint="eastAsia"/>
              </w:rPr>
              <w:t>：</w:t>
            </w:r>
          </w:p>
        </w:tc>
        <w:tc>
          <w:tcPr>
            <w:tcW w:w="1418" w:type="dxa"/>
          </w:tcPr>
          <w:p w14:paraId="62598D92" w14:textId="77777777" w:rsidR="001801AC" w:rsidRPr="003237A1" w:rsidRDefault="001801AC" w:rsidP="001801AC">
            <w:r>
              <w:t>C</w:t>
            </w:r>
            <w:r>
              <w:rPr>
                <w:rFonts w:hint="eastAsia"/>
              </w:rPr>
              <w:t xml:space="preserve">all: </w:t>
            </w:r>
            <w:proofErr w:type="spellStart"/>
            <w:r w:rsidRPr="003237A1">
              <w:t>jal</w:t>
            </w:r>
            <w:proofErr w:type="spellEnd"/>
            <w:r w:rsidRPr="003237A1">
              <w:t xml:space="preserve"> sum   </w:t>
            </w:r>
          </w:p>
        </w:tc>
        <w:tc>
          <w:tcPr>
            <w:tcW w:w="1134" w:type="dxa"/>
          </w:tcPr>
          <w:p w14:paraId="2098F707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jalra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  <w:shd w:val="clear" w:color="auto" w:fill="FFFFFF"/>
              </w:rPr>
              <w:t>, 128</w:t>
            </w:r>
          </w:p>
        </w:tc>
        <w:tc>
          <w:tcPr>
            <w:tcW w:w="1134" w:type="dxa"/>
          </w:tcPr>
          <w:p w14:paraId="27498AFB" w14:textId="559C9650" w:rsidR="001801AC" w:rsidRDefault="00CF2648" w:rsidP="001801AC">
            <w:r>
              <w:t>00000101010000000000000011101111</w:t>
            </w:r>
          </w:p>
        </w:tc>
        <w:tc>
          <w:tcPr>
            <w:tcW w:w="1134" w:type="dxa"/>
          </w:tcPr>
          <w:p w14:paraId="4B6584F1" w14:textId="5A132541" w:rsidR="001801AC" w:rsidRDefault="00CF2648" w:rsidP="001801AC">
            <w:r>
              <w:t>054000ef</w:t>
            </w:r>
          </w:p>
        </w:tc>
        <w:tc>
          <w:tcPr>
            <w:tcW w:w="567" w:type="dxa"/>
          </w:tcPr>
          <w:p w14:paraId="10A9EF84" w14:textId="771B95BB" w:rsidR="001801AC" w:rsidRDefault="00CF2648" w:rsidP="001801AC">
            <w:r>
              <w:rPr>
                <w:rFonts w:hint="eastAsia"/>
              </w:rPr>
              <w:t>U</w:t>
            </w:r>
            <w:r>
              <w:t>J</w:t>
            </w:r>
          </w:p>
        </w:tc>
        <w:tc>
          <w:tcPr>
            <w:tcW w:w="1843" w:type="dxa"/>
          </w:tcPr>
          <w:p w14:paraId="625645E3" w14:textId="77777777" w:rsidR="001801AC" w:rsidRDefault="001801AC" w:rsidP="001801AC">
            <w:r>
              <w:rPr>
                <w:rFonts w:hint="eastAsia"/>
              </w:rPr>
              <w:t>#</w:t>
            </w:r>
            <w:r>
              <w:t xml:space="preserve"> </w:t>
            </w:r>
            <w:proofErr w:type="gramStart"/>
            <w:r>
              <w:t>call</w:t>
            </w:r>
            <w:proofErr w:type="gramEnd"/>
            <w:r>
              <w:t xml:space="preserve"> function sum</w:t>
            </w:r>
          </w:p>
          <w:p w14:paraId="22C3F261" w14:textId="77777777" w:rsidR="001801AC" w:rsidRDefault="001801AC" w:rsidP="001801AC">
            <w:r>
              <w:rPr>
                <w:rFonts w:hint="eastAsia"/>
              </w:rPr>
              <w:t>跳转到</w:t>
            </w:r>
            <w:r>
              <w:rPr>
                <w:rFonts w:hint="eastAsia"/>
              </w:rPr>
              <w:t xml:space="preserve"> pc</w:t>
            </w:r>
            <w:r>
              <w:t xml:space="preserve"> = 80</w:t>
            </w:r>
          </w:p>
        </w:tc>
      </w:tr>
      <w:tr w:rsidR="001801AC" w14:paraId="784A0C0D" w14:textId="77777777" w:rsidTr="00152630">
        <w:tc>
          <w:tcPr>
            <w:tcW w:w="534" w:type="dxa"/>
          </w:tcPr>
          <w:p w14:paraId="03D0FCA3" w14:textId="77777777" w:rsidR="001801AC" w:rsidRDefault="001801AC" w:rsidP="001801AC">
            <w:r>
              <w:rPr>
                <w:rFonts w:hint="eastAsia"/>
              </w:rPr>
              <w:t>30</w:t>
            </w:r>
          </w:p>
        </w:tc>
        <w:tc>
          <w:tcPr>
            <w:tcW w:w="595" w:type="dxa"/>
          </w:tcPr>
          <w:p w14:paraId="0378B071" w14:textId="77777777" w:rsidR="001801AC" w:rsidRPr="003237A1" w:rsidRDefault="001801AC" w:rsidP="001801AC"/>
        </w:tc>
        <w:tc>
          <w:tcPr>
            <w:tcW w:w="1418" w:type="dxa"/>
          </w:tcPr>
          <w:p w14:paraId="48158D82" w14:textId="77777777" w:rsidR="001801AC" w:rsidRPr="003237A1" w:rsidRDefault="001801AC" w:rsidP="001801AC">
            <w:proofErr w:type="spellStart"/>
            <w:r w:rsidRPr="003237A1">
              <w:t>s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12, 0(x4)</w:t>
            </w:r>
          </w:p>
        </w:tc>
        <w:tc>
          <w:tcPr>
            <w:tcW w:w="1134" w:type="dxa"/>
          </w:tcPr>
          <w:p w14:paraId="7DE27F60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a2, 0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)</w:t>
            </w:r>
          </w:p>
        </w:tc>
        <w:tc>
          <w:tcPr>
            <w:tcW w:w="1134" w:type="dxa"/>
          </w:tcPr>
          <w:p w14:paraId="753D8D31" w14:textId="776B8D0B" w:rsidR="001801AC" w:rsidRDefault="00D908F6" w:rsidP="001801AC">
            <w:r>
              <w:t>00000000110000100010000000100011</w:t>
            </w:r>
          </w:p>
        </w:tc>
        <w:tc>
          <w:tcPr>
            <w:tcW w:w="1134" w:type="dxa"/>
          </w:tcPr>
          <w:p w14:paraId="555E92CD" w14:textId="4FBECE0A" w:rsidR="001801AC" w:rsidRDefault="00D908F6" w:rsidP="001801AC">
            <w:r>
              <w:t>00c22023</w:t>
            </w:r>
          </w:p>
        </w:tc>
        <w:tc>
          <w:tcPr>
            <w:tcW w:w="567" w:type="dxa"/>
          </w:tcPr>
          <w:p w14:paraId="2832A202" w14:textId="1FFE9FB4" w:rsidR="001801AC" w:rsidRDefault="00D908F6" w:rsidP="001801AC">
            <w:r>
              <w:rPr>
                <w:rFonts w:hint="eastAsia"/>
              </w:rPr>
              <w:t>S</w:t>
            </w:r>
          </w:p>
        </w:tc>
        <w:tc>
          <w:tcPr>
            <w:tcW w:w="1843" w:type="dxa"/>
          </w:tcPr>
          <w:p w14:paraId="397DF0E8" w14:textId="77777777" w:rsidR="001801AC" w:rsidRDefault="001801AC" w:rsidP="001801AC">
            <w:proofErr w:type="gramStart"/>
            <w:r>
              <w:t>#</w:t>
            </w:r>
            <w:r>
              <w:rPr>
                <w:rFonts w:hint="eastAsia"/>
              </w:rPr>
              <w:t>[</w:t>
            </w:r>
            <w:proofErr w:type="gramEnd"/>
            <w:r>
              <w:t>10] &lt;- 0x0000000a</w:t>
            </w:r>
          </w:p>
          <w:p w14:paraId="2F8FC761" w14:textId="77777777" w:rsidR="001801AC" w:rsidRDefault="001801AC" w:rsidP="001801AC">
            <w:r>
              <w:t>(x12=0x0000000a)</w:t>
            </w:r>
          </w:p>
          <w:p w14:paraId="39E09893" w14:textId="77777777" w:rsidR="001801AC" w:rsidRDefault="001801AC" w:rsidP="001801AC"/>
        </w:tc>
      </w:tr>
      <w:tr w:rsidR="001801AC" w14:paraId="153A19C9" w14:textId="77777777" w:rsidTr="00152630">
        <w:tc>
          <w:tcPr>
            <w:tcW w:w="534" w:type="dxa"/>
          </w:tcPr>
          <w:p w14:paraId="4BBD47F5" w14:textId="77777777" w:rsidR="001801AC" w:rsidRDefault="001801AC" w:rsidP="001801AC">
            <w:r>
              <w:rPr>
                <w:rFonts w:hint="eastAsia"/>
              </w:rPr>
              <w:t>34</w:t>
            </w:r>
          </w:p>
        </w:tc>
        <w:tc>
          <w:tcPr>
            <w:tcW w:w="595" w:type="dxa"/>
          </w:tcPr>
          <w:p w14:paraId="377E57F3" w14:textId="77777777" w:rsidR="001801AC" w:rsidRPr="003237A1" w:rsidRDefault="001801AC" w:rsidP="001801AC"/>
        </w:tc>
        <w:tc>
          <w:tcPr>
            <w:tcW w:w="1418" w:type="dxa"/>
          </w:tcPr>
          <w:p w14:paraId="0500C5DF" w14:textId="77777777" w:rsidR="001801AC" w:rsidRPr="003237A1" w:rsidRDefault="001801AC" w:rsidP="001801AC">
            <w:proofErr w:type="spellStart"/>
            <w:r w:rsidRPr="003237A1">
              <w:t>l</w:t>
            </w:r>
            <w:r>
              <w:rPr>
                <w:rFonts w:hint="eastAsia"/>
              </w:rPr>
              <w:t>w</w:t>
            </w:r>
            <w:proofErr w:type="spellEnd"/>
            <w:r w:rsidRPr="003237A1">
              <w:t xml:space="preserve"> x19, 0(x4)</w:t>
            </w:r>
          </w:p>
        </w:tc>
        <w:tc>
          <w:tcPr>
            <w:tcW w:w="1134" w:type="dxa"/>
          </w:tcPr>
          <w:p w14:paraId="09B39F28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l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3, 0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)</w:t>
            </w:r>
          </w:p>
        </w:tc>
        <w:tc>
          <w:tcPr>
            <w:tcW w:w="1134" w:type="dxa"/>
          </w:tcPr>
          <w:p w14:paraId="4AED7C46" w14:textId="7137301A" w:rsidR="001801AC" w:rsidRDefault="00D908F6" w:rsidP="001801AC">
            <w:r>
              <w:t>00000000000000100010100110000011</w:t>
            </w:r>
          </w:p>
        </w:tc>
        <w:tc>
          <w:tcPr>
            <w:tcW w:w="1134" w:type="dxa"/>
          </w:tcPr>
          <w:p w14:paraId="13C572DB" w14:textId="4A62BB77" w:rsidR="001801AC" w:rsidRDefault="00D908F6" w:rsidP="001801AC">
            <w:r>
              <w:t>00022983</w:t>
            </w:r>
          </w:p>
        </w:tc>
        <w:tc>
          <w:tcPr>
            <w:tcW w:w="567" w:type="dxa"/>
          </w:tcPr>
          <w:p w14:paraId="18D404D7" w14:textId="2CCCB556" w:rsidR="001801AC" w:rsidRDefault="00D908F6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18CA784F" w14:textId="77777777" w:rsidR="001801AC" w:rsidRDefault="001801AC" w:rsidP="001801AC">
            <w:r>
              <w:t>#x19&lt;- [10]</w:t>
            </w:r>
          </w:p>
          <w:p w14:paraId="2A763E20" w14:textId="77777777" w:rsidR="001801AC" w:rsidRDefault="001801AC" w:rsidP="001801AC">
            <w:r>
              <w:t>([</w:t>
            </w:r>
            <w:proofErr w:type="gramStart"/>
            <w:r>
              <w:t>10]=</w:t>
            </w:r>
            <w:proofErr w:type="gramEnd"/>
            <w:r>
              <w:t>0x0000000a)</w:t>
            </w:r>
          </w:p>
        </w:tc>
      </w:tr>
      <w:tr w:rsidR="001801AC" w14:paraId="7828559B" w14:textId="77777777" w:rsidTr="00152630">
        <w:tc>
          <w:tcPr>
            <w:tcW w:w="534" w:type="dxa"/>
          </w:tcPr>
          <w:p w14:paraId="70FBE46C" w14:textId="77777777" w:rsidR="001801AC" w:rsidRDefault="001801AC" w:rsidP="001801AC">
            <w:r>
              <w:rPr>
                <w:rFonts w:hint="eastAsia"/>
              </w:rPr>
              <w:t>38</w:t>
            </w:r>
          </w:p>
        </w:tc>
        <w:tc>
          <w:tcPr>
            <w:tcW w:w="595" w:type="dxa"/>
          </w:tcPr>
          <w:p w14:paraId="0A76EA1D" w14:textId="77777777" w:rsidR="001801AC" w:rsidRPr="003237A1" w:rsidRDefault="001801AC" w:rsidP="001801AC"/>
        </w:tc>
        <w:tc>
          <w:tcPr>
            <w:tcW w:w="1418" w:type="dxa"/>
          </w:tcPr>
          <w:p w14:paraId="0F001D26" w14:textId="77777777" w:rsidR="001801AC" w:rsidRPr="003237A1" w:rsidRDefault="001801AC" w:rsidP="001801AC">
            <w:r w:rsidRPr="003237A1">
              <w:t>sub x18, x19, x12</w:t>
            </w:r>
          </w:p>
        </w:tc>
        <w:tc>
          <w:tcPr>
            <w:tcW w:w="1134" w:type="dxa"/>
          </w:tcPr>
          <w:p w14:paraId="126B00A4" w14:textId="77777777" w:rsidR="001801AC" w:rsidRDefault="001801AC" w:rsidP="001801AC"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ub s2, s3, a2</w:t>
            </w:r>
          </w:p>
        </w:tc>
        <w:tc>
          <w:tcPr>
            <w:tcW w:w="1134" w:type="dxa"/>
          </w:tcPr>
          <w:p w14:paraId="2E045225" w14:textId="52A3CA1C" w:rsidR="001801AC" w:rsidRDefault="00D908F6" w:rsidP="001801AC">
            <w:r>
              <w:t>01000000110010011000100100110011</w:t>
            </w:r>
          </w:p>
        </w:tc>
        <w:tc>
          <w:tcPr>
            <w:tcW w:w="1134" w:type="dxa"/>
          </w:tcPr>
          <w:p w14:paraId="76D0229D" w14:textId="13588CAB" w:rsidR="001801AC" w:rsidRDefault="00D908F6" w:rsidP="001801AC">
            <w:r>
              <w:t>40c98933</w:t>
            </w:r>
          </w:p>
        </w:tc>
        <w:tc>
          <w:tcPr>
            <w:tcW w:w="567" w:type="dxa"/>
          </w:tcPr>
          <w:p w14:paraId="29CCE4B0" w14:textId="77777777" w:rsidR="001801AC" w:rsidRDefault="001801AC" w:rsidP="001801AC">
            <w:r>
              <w:rPr>
                <w:rFonts w:hint="eastAsia"/>
              </w:rPr>
              <w:t>R</w:t>
            </w:r>
          </w:p>
        </w:tc>
        <w:tc>
          <w:tcPr>
            <w:tcW w:w="1843" w:type="dxa"/>
          </w:tcPr>
          <w:p w14:paraId="346DECF5" w14:textId="77777777" w:rsidR="001801AC" w:rsidRDefault="001801AC" w:rsidP="001801AC">
            <w:r>
              <w:t>#x18= 0</w:t>
            </w:r>
          </w:p>
        </w:tc>
      </w:tr>
      <w:tr w:rsidR="001801AC" w14:paraId="7D3DFA6E" w14:textId="77777777" w:rsidTr="00152630">
        <w:tc>
          <w:tcPr>
            <w:tcW w:w="534" w:type="dxa"/>
          </w:tcPr>
          <w:p w14:paraId="3E691D03" w14:textId="77777777" w:rsidR="001801AC" w:rsidRDefault="001801AC" w:rsidP="001801AC">
            <w:r>
              <w:rPr>
                <w:rFonts w:hint="eastAsia"/>
              </w:rPr>
              <w:t>3c</w:t>
            </w:r>
          </w:p>
        </w:tc>
        <w:tc>
          <w:tcPr>
            <w:tcW w:w="595" w:type="dxa"/>
          </w:tcPr>
          <w:p w14:paraId="618ABFC0" w14:textId="77777777" w:rsidR="001801AC" w:rsidRPr="003237A1" w:rsidRDefault="001801AC" w:rsidP="001801AC"/>
        </w:tc>
        <w:tc>
          <w:tcPr>
            <w:tcW w:w="1418" w:type="dxa"/>
          </w:tcPr>
          <w:p w14:paraId="22EB036A" w14:textId="77777777" w:rsidR="001801AC" w:rsidRPr="003237A1" w:rsidRDefault="001801AC" w:rsidP="001801AC">
            <w:proofErr w:type="spellStart"/>
            <w:r w:rsidRPr="003237A1">
              <w:t>addi</w:t>
            </w:r>
            <w:proofErr w:type="spellEnd"/>
            <w:r w:rsidRPr="003237A1">
              <w:t xml:space="preserve"> x5, x0, 3</w:t>
            </w:r>
          </w:p>
        </w:tc>
        <w:tc>
          <w:tcPr>
            <w:tcW w:w="1134" w:type="dxa"/>
          </w:tcPr>
          <w:p w14:paraId="2CEECB1B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t0, x0, 3</w:t>
            </w:r>
          </w:p>
        </w:tc>
        <w:tc>
          <w:tcPr>
            <w:tcW w:w="1134" w:type="dxa"/>
          </w:tcPr>
          <w:p w14:paraId="5FF29D3A" w14:textId="4F45B99B" w:rsidR="001801AC" w:rsidRDefault="00847E1B" w:rsidP="001801AC">
            <w:r>
              <w:t>00000000001100000000001010010011</w:t>
            </w:r>
          </w:p>
        </w:tc>
        <w:tc>
          <w:tcPr>
            <w:tcW w:w="1134" w:type="dxa"/>
          </w:tcPr>
          <w:p w14:paraId="7986B2C7" w14:textId="0BCF32BD" w:rsidR="001801AC" w:rsidRDefault="00847E1B" w:rsidP="001801AC">
            <w:r>
              <w:t>00300293</w:t>
            </w:r>
          </w:p>
        </w:tc>
        <w:tc>
          <w:tcPr>
            <w:tcW w:w="567" w:type="dxa"/>
          </w:tcPr>
          <w:p w14:paraId="3F856E09" w14:textId="1EE21B82" w:rsidR="001801AC" w:rsidRDefault="00847E1B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CDB1EEA" w14:textId="77777777" w:rsidR="001801AC" w:rsidRDefault="001801AC" w:rsidP="001801AC">
            <w:r>
              <w:t>#x5=3</w:t>
            </w:r>
          </w:p>
        </w:tc>
      </w:tr>
      <w:tr w:rsidR="001801AC" w14:paraId="47141139" w14:textId="77777777" w:rsidTr="00152630">
        <w:tc>
          <w:tcPr>
            <w:tcW w:w="534" w:type="dxa"/>
          </w:tcPr>
          <w:p w14:paraId="4DBD3EE1" w14:textId="77777777" w:rsidR="001801AC" w:rsidRDefault="001801AC" w:rsidP="001801AC">
            <w:r>
              <w:rPr>
                <w:rFonts w:hint="eastAsia"/>
              </w:rPr>
              <w:t>40</w:t>
            </w:r>
          </w:p>
        </w:tc>
        <w:tc>
          <w:tcPr>
            <w:tcW w:w="595" w:type="dxa"/>
          </w:tcPr>
          <w:p w14:paraId="70220D62" w14:textId="77777777" w:rsidR="001801AC" w:rsidRPr="003237A1" w:rsidRDefault="001801AC" w:rsidP="001801AC">
            <w:r w:rsidRPr="003237A1">
              <w:t>loop2:</w:t>
            </w:r>
          </w:p>
        </w:tc>
        <w:tc>
          <w:tcPr>
            <w:tcW w:w="1418" w:type="dxa"/>
          </w:tcPr>
          <w:p w14:paraId="65686C06" w14:textId="77777777" w:rsidR="001801AC" w:rsidRPr="003237A1" w:rsidRDefault="001801AC" w:rsidP="001801AC">
            <w:r w:rsidRPr="003237A1">
              <w:t>loop</w:t>
            </w:r>
            <w:proofErr w:type="gramStart"/>
            <w:r w:rsidRPr="003237A1">
              <w:t>2:addi</w:t>
            </w:r>
            <w:proofErr w:type="gramEnd"/>
            <w:r w:rsidRPr="003237A1">
              <w:t xml:space="preserve"> x5, x5, -1</w:t>
            </w:r>
          </w:p>
        </w:tc>
        <w:tc>
          <w:tcPr>
            <w:tcW w:w="1134" w:type="dxa"/>
          </w:tcPr>
          <w:p w14:paraId="72051318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t0, t0, -1</w:t>
            </w:r>
          </w:p>
        </w:tc>
        <w:tc>
          <w:tcPr>
            <w:tcW w:w="1134" w:type="dxa"/>
          </w:tcPr>
          <w:p w14:paraId="47BA75A8" w14:textId="3BE76F56" w:rsidR="001801AC" w:rsidRDefault="00E86A1B" w:rsidP="001801AC">
            <w:r>
              <w:t>11111111111100101000001010010011</w:t>
            </w:r>
          </w:p>
        </w:tc>
        <w:tc>
          <w:tcPr>
            <w:tcW w:w="1134" w:type="dxa"/>
          </w:tcPr>
          <w:p w14:paraId="57408446" w14:textId="0D7F24DD" w:rsidR="001801AC" w:rsidRDefault="00E86A1B" w:rsidP="001801AC">
            <w:r>
              <w:t>fff28293</w:t>
            </w:r>
          </w:p>
        </w:tc>
        <w:tc>
          <w:tcPr>
            <w:tcW w:w="567" w:type="dxa"/>
          </w:tcPr>
          <w:p w14:paraId="611F4DE4" w14:textId="4861285C" w:rsidR="001801AC" w:rsidRDefault="00FE347C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08FC0337" w14:textId="040EA29A" w:rsidR="001801AC" w:rsidRDefault="00FE347C" w:rsidP="001801AC">
            <w:r>
              <w:t>#x5 &lt;- (x5-1)</w:t>
            </w:r>
            <w:r>
              <w:rPr>
                <w:rFonts w:hint="eastAsia"/>
              </w:rPr>
              <w:t>，循环次数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1801AC" w14:paraId="23D40E3A" w14:textId="77777777" w:rsidTr="00152630">
        <w:tc>
          <w:tcPr>
            <w:tcW w:w="534" w:type="dxa"/>
          </w:tcPr>
          <w:p w14:paraId="67E5930B" w14:textId="77777777" w:rsidR="001801AC" w:rsidRDefault="001801AC" w:rsidP="001801AC">
            <w:r>
              <w:rPr>
                <w:rFonts w:hint="eastAsia"/>
              </w:rPr>
              <w:t>44</w:t>
            </w:r>
          </w:p>
        </w:tc>
        <w:tc>
          <w:tcPr>
            <w:tcW w:w="595" w:type="dxa"/>
          </w:tcPr>
          <w:p w14:paraId="6D46F6F1" w14:textId="77777777" w:rsidR="001801AC" w:rsidRPr="003237A1" w:rsidRDefault="001801AC" w:rsidP="001801AC"/>
        </w:tc>
        <w:tc>
          <w:tcPr>
            <w:tcW w:w="1418" w:type="dxa"/>
          </w:tcPr>
          <w:p w14:paraId="567C759C" w14:textId="77777777" w:rsidR="001801AC" w:rsidRPr="003237A1" w:rsidRDefault="001801AC" w:rsidP="001801AC">
            <w:proofErr w:type="spellStart"/>
            <w:r w:rsidRPr="003237A1">
              <w:t>ori</w:t>
            </w:r>
            <w:proofErr w:type="spellEnd"/>
            <w:r w:rsidRPr="003237A1">
              <w:t xml:space="preserve"> x18, x5, -1</w:t>
            </w:r>
          </w:p>
        </w:tc>
        <w:tc>
          <w:tcPr>
            <w:tcW w:w="1134" w:type="dxa"/>
          </w:tcPr>
          <w:p w14:paraId="7FB8B776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or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t0, -1</w:t>
            </w:r>
          </w:p>
        </w:tc>
        <w:tc>
          <w:tcPr>
            <w:tcW w:w="1134" w:type="dxa"/>
          </w:tcPr>
          <w:p w14:paraId="6C63293E" w14:textId="281473E4" w:rsidR="001801AC" w:rsidRDefault="00791498" w:rsidP="001801AC">
            <w:r>
              <w:t>11111111111100101110100100010011</w:t>
            </w:r>
          </w:p>
        </w:tc>
        <w:tc>
          <w:tcPr>
            <w:tcW w:w="1134" w:type="dxa"/>
          </w:tcPr>
          <w:p w14:paraId="333227A2" w14:textId="0CD08BC8" w:rsidR="001801AC" w:rsidRDefault="00791498" w:rsidP="001801AC">
            <w:r>
              <w:t>fff2e913</w:t>
            </w:r>
          </w:p>
        </w:tc>
        <w:tc>
          <w:tcPr>
            <w:tcW w:w="567" w:type="dxa"/>
          </w:tcPr>
          <w:p w14:paraId="26275249" w14:textId="4F90FECC" w:rsidR="001801AC" w:rsidRDefault="00791498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4D8C8B97" w14:textId="77777777" w:rsidR="001801AC" w:rsidRDefault="001801AC" w:rsidP="001801AC">
            <w:r>
              <w:t xml:space="preserve">#x18= 0xffffffff </w:t>
            </w:r>
            <w:r>
              <w:rPr>
                <w:rFonts w:hint="eastAsia"/>
              </w:rPr>
              <w:t>，（</w:t>
            </w:r>
            <w:r>
              <w:rPr>
                <w:rFonts w:hint="eastAsia"/>
              </w:rPr>
              <w:t>x</w:t>
            </w:r>
            <w:r>
              <w:t>18 =</w:t>
            </w:r>
            <w:r>
              <w:rPr>
                <w:rFonts w:hint="eastAsia"/>
              </w:rPr>
              <w:t xml:space="preserve"> x</w:t>
            </w:r>
            <w:r>
              <w:t xml:space="preserve">5 </w:t>
            </w:r>
            <w:r>
              <w:rPr>
                <w:rFonts w:hint="eastAsia"/>
              </w:rPr>
              <w:t>or</w:t>
            </w:r>
            <w:r>
              <w:t xml:space="preserve"> 12bit </w:t>
            </w:r>
            <w:r>
              <w:rPr>
                <w:rFonts w:hint="eastAsia"/>
              </w:rPr>
              <w:t>立即数有符号扩展</w:t>
            </w:r>
            <w:r>
              <w:rPr>
                <w:rFonts w:hint="eastAsia"/>
              </w:rPr>
              <w:t>0xfff</w:t>
            </w:r>
            <w:r>
              <w:t>fffff</w:t>
            </w:r>
            <w:r>
              <w:rPr>
                <w:rFonts w:hint="eastAsia"/>
              </w:rPr>
              <w:t>）</w:t>
            </w:r>
          </w:p>
        </w:tc>
      </w:tr>
      <w:tr w:rsidR="001801AC" w14:paraId="2B80491C" w14:textId="77777777" w:rsidTr="00152630">
        <w:tc>
          <w:tcPr>
            <w:tcW w:w="534" w:type="dxa"/>
          </w:tcPr>
          <w:p w14:paraId="19328FE7" w14:textId="77777777" w:rsidR="001801AC" w:rsidRDefault="001801AC" w:rsidP="001801AC">
            <w:r>
              <w:rPr>
                <w:rFonts w:hint="eastAsia"/>
              </w:rPr>
              <w:t>48</w:t>
            </w:r>
          </w:p>
        </w:tc>
        <w:tc>
          <w:tcPr>
            <w:tcW w:w="595" w:type="dxa"/>
          </w:tcPr>
          <w:p w14:paraId="43C759AC" w14:textId="77777777" w:rsidR="001801AC" w:rsidRPr="003237A1" w:rsidRDefault="001801AC" w:rsidP="001801AC"/>
        </w:tc>
        <w:tc>
          <w:tcPr>
            <w:tcW w:w="1418" w:type="dxa"/>
          </w:tcPr>
          <w:p w14:paraId="51C803A2" w14:textId="77777777" w:rsidR="001801AC" w:rsidRPr="003237A1" w:rsidRDefault="001801AC" w:rsidP="001801AC">
            <w:proofErr w:type="spellStart"/>
            <w:r w:rsidRPr="003237A1">
              <w:t>xori</w:t>
            </w:r>
            <w:proofErr w:type="spellEnd"/>
            <w:r w:rsidRPr="003237A1">
              <w:t xml:space="preserve"> x18, x18, 1365</w:t>
            </w:r>
          </w:p>
        </w:tc>
        <w:tc>
          <w:tcPr>
            <w:tcW w:w="1134" w:type="dxa"/>
          </w:tcPr>
          <w:p w14:paraId="01404A21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xor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s2, 1365</w:t>
            </w:r>
          </w:p>
        </w:tc>
        <w:tc>
          <w:tcPr>
            <w:tcW w:w="1134" w:type="dxa"/>
          </w:tcPr>
          <w:p w14:paraId="1A687329" w14:textId="300E2088" w:rsidR="001801AC" w:rsidRDefault="00791498" w:rsidP="001801AC">
            <w:r>
              <w:t>01010101010110010100100100010011</w:t>
            </w:r>
          </w:p>
        </w:tc>
        <w:tc>
          <w:tcPr>
            <w:tcW w:w="1134" w:type="dxa"/>
          </w:tcPr>
          <w:p w14:paraId="3416B4F4" w14:textId="49C071A2" w:rsidR="001801AC" w:rsidRDefault="00791498" w:rsidP="001801AC">
            <w:r>
              <w:t>55594913</w:t>
            </w:r>
          </w:p>
        </w:tc>
        <w:tc>
          <w:tcPr>
            <w:tcW w:w="567" w:type="dxa"/>
          </w:tcPr>
          <w:p w14:paraId="6628B770" w14:textId="0F94FCDF" w:rsidR="001801AC" w:rsidRDefault="00791498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43122E20" w14:textId="640DF1A3" w:rsidR="001801AC" w:rsidRDefault="001801AC" w:rsidP="001801AC">
            <w:r>
              <w:t>#X18=</w:t>
            </w:r>
            <w:r w:rsidR="00D93C66" w:rsidRPr="00D93C66">
              <w:t>0xfffffaaa</w:t>
            </w:r>
          </w:p>
        </w:tc>
      </w:tr>
      <w:tr w:rsidR="001801AC" w14:paraId="571BF574" w14:textId="77777777" w:rsidTr="00152630">
        <w:tc>
          <w:tcPr>
            <w:tcW w:w="534" w:type="dxa"/>
          </w:tcPr>
          <w:p w14:paraId="73817596" w14:textId="77777777" w:rsidR="001801AC" w:rsidRDefault="001801AC" w:rsidP="001801AC">
            <w:r>
              <w:rPr>
                <w:rFonts w:hint="eastAsia"/>
              </w:rPr>
              <w:t>4c</w:t>
            </w:r>
          </w:p>
        </w:tc>
        <w:tc>
          <w:tcPr>
            <w:tcW w:w="595" w:type="dxa"/>
          </w:tcPr>
          <w:p w14:paraId="4888E118" w14:textId="77777777" w:rsidR="001801AC" w:rsidRPr="003237A1" w:rsidRDefault="001801AC" w:rsidP="001801AC"/>
        </w:tc>
        <w:tc>
          <w:tcPr>
            <w:tcW w:w="1418" w:type="dxa"/>
          </w:tcPr>
          <w:p w14:paraId="46303B3F" w14:textId="77777777" w:rsidR="001801AC" w:rsidRPr="003237A1" w:rsidRDefault="001801AC" w:rsidP="001801AC">
            <w:proofErr w:type="spellStart"/>
            <w:r w:rsidRPr="003237A1">
              <w:t>addi</w:t>
            </w:r>
            <w:proofErr w:type="spellEnd"/>
            <w:r w:rsidRPr="003237A1">
              <w:t xml:space="preserve"> x19, x0, -1</w:t>
            </w:r>
          </w:p>
        </w:tc>
        <w:tc>
          <w:tcPr>
            <w:tcW w:w="1134" w:type="dxa"/>
          </w:tcPr>
          <w:p w14:paraId="435DBE72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3, x0, -1</w:t>
            </w:r>
          </w:p>
        </w:tc>
        <w:tc>
          <w:tcPr>
            <w:tcW w:w="1134" w:type="dxa"/>
          </w:tcPr>
          <w:p w14:paraId="7E5FFE17" w14:textId="588D2468" w:rsidR="001801AC" w:rsidRDefault="00D93C66" w:rsidP="001801AC">
            <w:r>
              <w:t>11111111111100000000100110010011</w:t>
            </w:r>
          </w:p>
        </w:tc>
        <w:tc>
          <w:tcPr>
            <w:tcW w:w="1134" w:type="dxa"/>
          </w:tcPr>
          <w:p w14:paraId="43A3C106" w14:textId="38096104" w:rsidR="001801AC" w:rsidRDefault="00D93C66" w:rsidP="001801AC">
            <w:r>
              <w:t>fff00993</w:t>
            </w:r>
          </w:p>
        </w:tc>
        <w:tc>
          <w:tcPr>
            <w:tcW w:w="567" w:type="dxa"/>
          </w:tcPr>
          <w:p w14:paraId="7C30E901" w14:textId="0BA832B0" w:rsidR="001801AC" w:rsidRDefault="00D93C66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B67C5CB" w14:textId="0DC635AA" w:rsidR="001801AC" w:rsidRDefault="001801AC" w:rsidP="001801AC">
            <w:r>
              <w:t>#X19=</w:t>
            </w:r>
            <w:r w:rsidR="00D93C66">
              <w:t>0xffffffff</w:t>
            </w:r>
          </w:p>
        </w:tc>
      </w:tr>
      <w:tr w:rsidR="001801AC" w14:paraId="77B7F95D" w14:textId="77777777" w:rsidTr="00152630">
        <w:tc>
          <w:tcPr>
            <w:tcW w:w="534" w:type="dxa"/>
          </w:tcPr>
          <w:p w14:paraId="66A454F4" w14:textId="77777777" w:rsidR="001801AC" w:rsidRDefault="001801AC" w:rsidP="001801AC">
            <w:r>
              <w:rPr>
                <w:rFonts w:hint="eastAsia"/>
              </w:rPr>
              <w:t>50</w:t>
            </w:r>
          </w:p>
        </w:tc>
        <w:tc>
          <w:tcPr>
            <w:tcW w:w="595" w:type="dxa"/>
          </w:tcPr>
          <w:p w14:paraId="495C1179" w14:textId="77777777" w:rsidR="001801AC" w:rsidRPr="003237A1" w:rsidRDefault="001801AC" w:rsidP="001801AC"/>
        </w:tc>
        <w:tc>
          <w:tcPr>
            <w:tcW w:w="1418" w:type="dxa"/>
          </w:tcPr>
          <w:p w14:paraId="6C1719F5" w14:textId="77777777" w:rsidR="001801AC" w:rsidRPr="003237A1" w:rsidRDefault="001801AC" w:rsidP="001801AC">
            <w:proofErr w:type="spellStart"/>
            <w:r w:rsidRPr="003237A1">
              <w:t>andi</w:t>
            </w:r>
            <w:proofErr w:type="spellEnd"/>
            <w:r w:rsidRPr="003237A1">
              <w:t xml:space="preserve"> x20, x19, -1</w:t>
            </w:r>
          </w:p>
        </w:tc>
        <w:tc>
          <w:tcPr>
            <w:tcW w:w="1134" w:type="dxa"/>
          </w:tcPr>
          <w:p w14:paraId="4D4BC563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n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4, s3, -1</w:t>
            </w:r>
          </w:p>
        </w:tc>
        <w:tc>
          <w:tcPr>
            <w:tcW w:w="1134" w:type="dxa"/>
          </w:tcPr>
          <w:p w14:paraId="6EE04AB1" w14:textId="1202E2A3" w:rsidR="001801AC" w:rsidRDefault="00D93C66" w:rsidP="001801AC">
            <w:r>
              <w:t>11111111111110011111101000010011</w:t>
            </w:r>
          </w:p>
        </w:tc>
        <w:tc>
          <w:tcPr>
            <w:tcW w:w="1134" w:type="dxa"/>
          </w:tcPr>
          <w:p w14:paraId="2D9E5F70" w14:textId="3ACF2EC0" w:rsidR="001801AC" w:rsidRDefault="00D93C66" w:rsidP="001801AC">
            <w:r>
              <w:t>fff9fa13</w:t>
            </w:r>
          </w:p>
        </w:tc>
        <w:tc>
          <w:tcPr>
            <w:tcW w:w="567" w:type="dxa"/>
          </w:tcPr>
          <w:p w14:paraId="2FC01E56" w14:textId="1200C83C" w:rsidR="001801AC" w:rsidRDefault="00D93C66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8588A21" w14:textId="77777777" w:rsidR="001801AC" w:rsidRDefault="001801AC" w:rsidP="001801AC">
            <w:r>
              <w:t>#X20=0xffffffff</w:t>
            </w:r>
            <w:r>
              <w:rPr>
                <w:rFonts w:hint="eastAsia"/>
              </w:rPr>
              <w:t>，（</w:t>
            </w:r>
            <w:r>
              <w:t xml:space="preserve">X20=0xffffffff </w:t>
            </w:r>
            <w:r>
              <w:rPr>
                <w:rFonts w:hint="eastAsia"/>
              </w:rPr>
              <w:t>and</w:t>
            </w:r>
            <w:r>
              <w:t xml:space="preserve"> 0xffffffff</w:t>
            </w:r>
            <w:r>
              <w:rPr>
                <w:rFonts w:hint="eastAsia"/>
              </w:rPr>
              <w:t>）</w:t>
            </w:r>
          </w:p>
        </w:tc>
      </w:tr>
      <w:tr w:rsidR="001801AC" w14:paraId="18E4E921" w14:textId="77777777" w:rsidTr="00152630">
        <w:tc>
          <w:tcPr>
            <w:tcW w:w="534" w:type="dxa"/>
          </w:tcPr>
          <w:p w14:paraId="67E65BD8" w14:textId="77777777" w:rsidR="001801AC" w:rsidRDefault="001801AC" w:rsidP="001801AC">
            <w:r>
              <w:rPr>
                <w:rFonts w:hint="eastAsia"/>
              </w:rPr>
              <w:t>54</w:t>
            </w:r>
          </w:p>
        </w:tc>
        <w:tc>
          <w:tcPr>
            <w:tcW w:w="595" w:type="dxa"/>
          </w:tcPr>
          <w:p w14:paraId="0B5E5F70" w14:textId="77777777" w:rsidR="001801AC" w:rsidRPr="003237A1" w:rsidRDefault="001801AC" w:rsidP="001801AC"/>
        </w:tc>
        <w:tc>
          <w:tcPr>
            <w:tcW w:w="1418" w:type="dxa"/>
          </w:tcPr>
          <w:p w14:paraId="3E8009BB" w14:textId="77777777" w:rsidR="001801AC" w:rsidRPr="003237A1" w:rsidRDefault="001801AC" w:rsidP="001801AC">
            <w:r w:rsidRPr="003237A1">
              <w:t xml:space="preserve">or x16, x20, </w:t>
            </w:r>
            <w:r w:rsidRPr="003237A1">
              <w:lastRenderedPageBreak/>
              <w:t>x19</w:t>
            </w:r>
          </w:p>
        </w:tc>
        <w:tc>
          <w:tcPr>
            <w:tcW w:w="1134" w:type="dxa"/>
          </w:tcPr>
          <w:p w14:paraId="51020DB2" w14:textId="77777777" w:rsidR="001801AC" w:rsidRDefault="001801AC" w:rsidP="001801AC"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lastRenderedPageBreak/>
              <w:t>or a6, s4, s3</w:t>
            </w:r>
          </w:p>
        </w:tc>
        <w:tc>
          <w:tcPr>
            <w:tcW w:w="1134" w:type="dxa"/>
          </w:tcPr>
          <w:p w14:paraId="56D4396F" w14:textId="76087081" w:rsidR="001801AC" w:rsidRDefault="00D93C66" w:rsidP="001801AC">
            <w:r>
              <w:t>00000001</w:t>
            </w:r>
            <w:r>
              <w:lastRenderedPageBreak/>
              <w:t>001110100110100000110011</w:t>
            </w:r>
          </w:p>
        </w:tc>
        <w:tc>
          <w:tcPr>
            <w:tcW w:w="1134" w:type="dxa"/>
          </w:tcPr>
          <w:p w14:paraId="26AC3403" w14:textId="3CBED16E" w:rsidR="001801AC" w:rsidRDefault="00D93C66" w:rsidP="001801AC">
            <w:r>
              <w:lastRenderedPageBreak/>
              <w:t>013a6833</w:t>
            </w:r>
          </w:p>
        </w:tc>
        <w:tc>
          <w:tcPr>
            <w:tcW w:w="567" w:type="dxa"/>
          </w:tcPr>
          <w:p w14:paraId="37542504" w14:textId="13DF90CD" w:rsidR="001801AC" w:rsidRDefault="00D93C66" w:rsidP="001801AC">
            <w:r>
              <w:rPr>
                <w:rFonts w:hint="eastAsia"/>
              </w:rPr>
              <w:t>R</w:t>
            </w:r>
          </w:p>
        </w:tc>
        <w:tc>
          <w:tcPr>
            <w:tcW w:w="1843" w:type="dxa"/>
          </w:tcPr>
          <w:p w14:paraId="321CE0B2" w14:textId="5006A75A" w:rsidR="001801AC" w:rsidRDefault="001801AC" w:rsidP="001801AC">
            <w:r>
              <w:t>#X16=</w:t>
            </w:r>
            <w:r w:rsidR="00D93C66" w:rsidRPr="00D93C66">
              <w:t>0xffffffff</w:t>
            </w:r>
          </w:p>
        </w:tc>
      </w:tr>
      <w:tr w:rsidR="001801AC" w14:paraId="6F7DB135" w14:textId="77777777" w:rsidTr="00152630">
        <w:tc>
          <w:tcPr>
            <w:tcW w:w="534" w:type="dxa"/>
          </w:tcPr>
          <w:p w14:paraId="20D05003" w14:textId="77777777" w:rsidR="001801AC" w:rsidRDefault="001801AC" w:rsidP="001801AC">
            <w:r>
              <w:rPr>
                <w:rFonts w:hint="eastAsia"/>
              </w:rPr>
              <w:t>58</w:t>
            </w:r>
          </w:p>
        </w:tc>
        <w:tc>
          <w:tcPr>
            <w:tcW w:w="595" w:type="dxa"/>
          </w:tcPr>
          <w:p w14:paraId="729A3F54" w14:textId="77777777" w:rsidR="001801AC" w:rsidRPr="003237A1" w:rsidRDefault="001801AC" w:rsidP="001801AC"/>
        </w:tc>
        <w:tc>
          <w:tcPr>
            <w:tcW w:w="1418" w:type="dxa"/>
          </w:tcPr>
          <w:p w14:paraId="227C7B38" w14:textId="77777777" w:rsidR="001801AC" w:rsidRPr="003237A1" w:rsidRDefault="001801AC" w:rsidP="001801AC">
            <w:proofErr w:type="spellStart"/>
            <w:r w:rsidRPr="003237A1">
              <w:t>xor</w:t>
            </w:r>
            <w:proofErr w:type="spellEnd"/>
            <w:r w:rsidRPr="003237A1">
              <w:t xml:space="preserve"> x18, x20, x19</w:t>
            </w:r>
          </w:p>
        </w:tc>
        <w:tc>
          <w:tcPr>
            <w:tcW w:w="1134" w:type="dxa"/>
          </w:tcPr>
          <w:p w14:paraId="1C8FD702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xor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s4, s3</w:t>
            </w:r>
          </w:p>
        </w:tc>
        <w:tc>
          <w:tcPr>
            <w:tcW w:w="1134" w:type="dxa"/>
          </w:tcPr>
          <w:p w14:paraId="55381C07" w14:textId="623C7F82" w:rsidR="001801AC" w:rsidRDefault="00D93C66" w:rsidP="001801AC">
            <w:r>
              <w:t>00000001001110100100100100110011</w:t>
            </w:r>
          </w:p>
        </w:tc>
        <w:tc>
          <w:tcPr>
            <w:tcW w:w="1134" w:type="dxa"/>
          </w:tcPr>
          <w:p w14:paraId="64980A23" w14:textId="15BBE3ED" w:rsidR="001801AC" w:rsidRDefault="00D93C66" w:rsidP="001801AC">
            <w:r>
              <w:t>010a78b3</w:t>
            </w:r>
          </w:p>
        </w:tc>
        <w:tc>
          <w:tcPr>
            <w:tcW w:w="567" w:type="dxa"/>
          </w:tcPr>
          <w:p w14:paraId="37C9D980" w14:textId="1B44A9E5" w:rsidR="001801AC" w:rsidRDefault="00D93C66" w:rsidP="001801AC">
            <w:r>
              <w:rPr>
                <w:rFonts w:hint="eastAsia"/>
              </w:rPr>
              <w:t>R</w:t>
            </w:r>
          </w:p>
        </w:tc>
        <w:tc>
          <w:tcPr>
            <w:tcW w:w="1843" w:type="dxa"/>
          </w:tcPr>
          <w:p w14:paraId="55A9D5D8" w14:textId="46FE7513" w:rsidR="001801AC" w:rsidRDefault="001801AC" w:rsidP="001801AC">
            <w:r>
              <w:t>#X18=</w:t>
            </w:r>
            <w:r w:rsidR="00D93C66" w:rsidRPr="00D93C66">
              <w:t>0x00000000</w:t>
            </w:r>
          </w:p>
        </w:tc>
      </w:tr>
      <w:tr w:rsidR="001801AC" w14:paraId="541190D4" w14:textId="77777777" w:rsidTr="00152630">
        <w:tc>
          <w:tcPr>
            <w:tcW w:w="534" w:type="dxa"/>
          </w:tcPr>
          <w:p w14:paraId="4404341E" w14:textId="77777777" w:rsidR="001801AC" w:rsidRDefault="001801AC" w:rsidP="001801AC">
            <w:r>
              <w:rPr>
                <w:rFonts w:hint="eastAsia"/>
              </w:rPr>
              <w:t>5c</w:t>
            </w:r>
          </w:p>
        </w:tc>
        <w:tc>
          <w:tcPr>
            <w:tcW w:w="595" w:type="dxa"/>
          </w:tcPr>
          <w:p w14:paraId="70503218" w14:textId="77777777" w:rsidR="001801AC" w:rsidRPr="003237A1" w:rsidRDefault="001801AC" w:rsidP="001801AC"/>
        </w:tc>
        <w:tc>
          <w:tcPr>
            <w:tcW w:w="1418" w:type="dxa"/>
          </w:tcPr>
          <w:p w14:paraId="4F9EC2B2" w14:textId="77777777" w:rsidR="001801AC" w:rsidRPr="003237A1" w:rsidRDefault="001801AC" w:rsidP="001801AC">
            <w:r w:rsidRPr="003237A1">
              <w:t>and x17, x20, x16</w:t>
            </w:r>
          </w:p>
        </w:tc>
        <w:tc>
          <w:tcPr>
            <w:tcW w:w="1134" w:type="dxa"/>
          </w:tcPr>
          <w:p w14:paraId="18A009CC" w14:textId="77777777" w:rsidR="001801AC" w:rsidRDefault="001801AC" w:rsidP="001801AC"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nd a7, s4, a6</w:t>
            </w:r>
          </w:p>
        </w:tc>
        <w:tc>
          <w:tcPr>
            <w:tcW w:w="1134" w:type="dxa"/>
          </w:tcPr>
          <w:p w14:paraId="4EA49680" w14:textId="4C0958C3" w:rsidR="001801AC" w:rsidRDefault="00D93C66" w:rsidP="001801AC">
            <w:r>
              <w:t>00000001000010100111100010110011</w:t>
            </w:r>
          </w:p>
        </w:tc>
        <w:tc>
          <w:tcPr>
            <w:tcW w:w="1134" w:type="dxa"/>
          </w:tcPr>
          <w:p w14:paraId="1B2E799B" w14:textId="43E68170" w:rsidR="001801AC" w:rsidRDefault="00D93C66" w:rsidP="001801AC">
            <w:r>
              <w:t>010a78b3</w:t>
            </w:r>
          </w:p>
        </w:tc>
        <w:tc>
          <w:tcPr>
            <w:tcW w:w="567" w:type="dxa"/>
          </w:tcPr>
          <w:p w14:paraId="60FBDF43" w14:textId="7A992A75" w:rsidR="001801AC" w:rsidRDefault="00D93C66" w:rsidP="001801AC">
            <w:r>
              <w:rPr>
                <w:rFonts w:hint="eastAsia"/>
              </w:rPr>
              <w:t>R</w:t>
            </w:r>
          </w:p>
        </w:tc>
        <w:tc>
          <w:tcPr>
            <w:tcW w:w="1843" w:type="dxa"/>
          </w:tcPr>
          <w:p w14:paraId="39B0F0C5" w14:textId="67D13784" w:rsidR="001801AC" w:rsidRDefault="001801AC" w:rsidP="001801AC">
            <w:r>
              <w:t>#X17=</w:t>
            </w:r>
            <w:r w:rsidR="00D93C66" w:rsidRPr="00D93C66">
              <w:t>0xffffffff</w:t>
            </w:r>
          </w:p>
        </w:tc>
      </w:tr>
      <w:tr w:rsidR="001801AC" w14:paraId="69866F9B" w14:textId="77777777" w:rsidTr="00152630">
        <w:tc>
          <w:tcPr>
            <w:tcW w:w="534" w:type="dxa"/>
          </w:tcPr>
          <w:p w14:paraId="40EDF7FF" w14:textId="77777777" w:rsidR="001801AC" w:rsidRDefault="001801AC" w:rsidP="001801AC">
            <w:r>
              <w:rPr>
                <w:rFonts w:hint="eastAsia"/>
              </w:rPr>
              <w:t>60</w:t>
            </w:r>
          </w:p>
        </w:tc>
        <w:tc>
          <w:tcPr>
            <w:tcW w:w="595" w:type="dxa"/>
          </w:tcPr>
          <w:p w14:paraId="044FC975" w14:textId="77777777" w:rsidR="001801AC" w:rsidRPr="003237A1" w:rsidRDefault="001801AC" w:rsidP="001801AC"/>
        </w:tc>
        <w:tc>
          <w:tcPr>
            <w:tcW w:w="1418" w:type="dxa"/>
          </w:tcPr>
          <w:p w14:paraId="03F03C7D" w14:textId="77777777" w:rsidR="001801AC" w:rsidRPr="003237A1" w:rsidRDefault="001801AC" w:rsidP="001801AC">
            <w:proofErr w:type="spellStart"/>
            <w:r w:rsidRPr="003237A1">
              <w:t>beq</w:t>
            </w:r>
            <w:proofErr w:type="spellEnd"/>
            <w:r w:rsidRPr="003237A1">
              <w:t xml:space="preserve"> x5, x0, shift</w:t>
            </w:r>
          </w:p>
        </w:tc>
        <w:tc>
          <w:tcPr>
            <w:tcW w:w="1134" w:type="dxa"/>
          </w:tcPr>
          <w:p w14:paraId="324D369E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beq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t0, x0, 104</w:t>
            </w:r>
          </w:p>
        </w:tc>
        <w:tc>
          <w:tcPr>
            <w:tcW w:w="1134" w:type="dxa"/>
          </w:tcPr>
          <w:p w14:paraId="57350F82" w14:textId="33BC009A" w:rsidR="001801AC" w:rsidRDefault="00D93C66" w:rsidP="001801AC">
            <w:r>
              <w:t>00000000000000101000010001100011</w:t>
            </w:r>
          </w:p>
        </w:tc>
        <w:tc>
          <w:tcPr>
            <w:tcW w:w="1134" w:type="dxa"/>
          </w:tcPr>
          <w:p w14:paraId="29A0CC57" w14:textId="73A4D8BC" w:rsidR="001801AC" w:rsidRDefault="00D93C66" w:rsidP="001801AC">
            <w:r>
              <w:t>00028463</w:t>
            </w:r>
          </w:p>
        </w:tc>
        <w:tc>
          <w:tcPr>
            <w:tcW w:w="567" w:type="dxa"/>
          </w:tcPr>
          <w:p w14:paraId="18CBDE7B" w14:textId="39ECD758" w:rsidR="001801AC" w:rsidRDefault="007C2609" w:rsidP="001801AC">
            <w:r>
              <w:rPr>
                <w:rFonts w:hint="eastAsia"/>
              </w:rPr>
              <w:t>S</w:t>
            </w:r>
            <w:r>
              <w:t>B</w:t>
            </w:r>
          </w:p>
        </w:tc>
        <w:tc>
          <w:tcPr>
            <w:tcW w:w="1843" w:type="dxa"/>
          </w:tcPr>
          <w:p w14:paraId="6022C2FD" w14:textId="77777777" w:rsidR="001801AC" w:rsidRDefault="001801AC" w:rsidP="001801AC">
            <w:r>
              <w:t>#I</w:t>
            </w:r>
            <w:r>
              <w:rPr>
                <w:rFonts w:hint="eastAsia"/>
              </w:rPr>
              <w:t>fx</w:t>
            </w:r>
            <w:r>
              <w:t>5 = 0</w:t>
            </w:r>
          </w:p>
          <w:p w14:paraId="309F477E" w14:textId="77777777" w:rsidR="001801AC" w:rsidRDefault="001801AC" w:rsidP="001801AC">
            <w:proofErr w:type="spellStart"/>
            <w:r>
              <w:t>G</w:t>
            </w:r>
            <w:r>
              <w:rPr>
                <w:rFonts w:hint="eastAsia"/>
              </w:rPr>
              <w:t>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shift</w:t>
            </w:r>
            <w:r>
              <w:t xml:space="preserve"> </w:t>
            </w:r>
            <w:r>
              <w:rPr>
                <w:rFonts w:hint="eastAsia"/>
              </w:rPr>
              <w:t>after</w:t>
            </w:r>
            <w:r>
              <w:t xml:space="preserve"> </w:t>
            </w:r>
            <w:r>
              <w:rPr>
                <w:rFonts w:hint="eastAsia"/>
              </w:rPr>
              <w:t>finished</w:t>
            </w:r>
            <w:r>
              <w:t xml:space="preserve"> </w:t>
            </w:r>
            <w:r>
              <w:rPr>
                <w:rFonts w:hint="eastAsia"/>
              </w:rPr>
              <w:t>loop</w:t>
            </w:r>
            <w:r>
              <w:t xml:space="preserve">2 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g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c</w:t>
            </w:r>
            <w:r>
              <w:t>= 68</w:t>
            </w:r>
          </w:p>
        </w:tc>
      </w:tr>
      <w:tr w:rsidR="001801AC" w14:paraId="47A41163" w14:textId="77777777" w:rsidTr="00152630">
        <w:tc>
          <w:tcPr>
            <w:tcW w:w="534" w:type="dxa"/>
          </w:tcPr>
          <w:p w14:paraId="65748E68" w14:textId="77777777" w:rsidR="001801AC" w:rsidRDefault="001801AC" w:rsidP="001801AC">
            <w:r>
              <w:rPr>
                <w:rFonts w:hint="eastAsia"/>
              </w:rPr>
              <w:t>64</w:t>
            </w:r>
          </w:p>
        </w:tc>
        <w:tc>
          <w:tcPr>
            <w:tcW w:w="595" w:type="dxa"/>
          </w:tcPr>
          <w:p w14:paraId="43882AB6" w14:textId="77777777" w:rsidR="001801AC" w:rsidRPr="003237A1" w:rsidRDefault="001801AC" w:rsidP="001801AC"/>
        </w:tc>
        <w:tc>
          <w:tcPr>
            <w:tcW w:w="1418" w:type="dxa"/>
          </w:tcPr>
          <w:p w14:paraId="59DB566A" w14:textId="77777777" w:rsidR="001801AC" w:rsidRPr="003237A1" w:rsidRDefault="001801AC" w:rsidP="001801AC">
            <w:r w:rsidRPr="003237A1">
              <w:t>j loop2</w:t>
            </w:r>
          </w:p>
        </w:tc>
        <w:tc>
          <w:tcPr>
            <w:tcW w:w="1134" w:type="dxa"/>
          </w:tcPr>
          <w:p w14:paraId="4E8F1997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jal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x0, 64</w:t>
            </w:r>
          </w:p>
        </w:tc>
        <w:tc>
          <w:tcPr>
            <w:tcW w:w="1134" w:type="dxa"/>
          </w:tcPr>
          <w:p w14:paraId="62D5A413" w14:textId="0DF3D2EF" w:rsidR="001801AC" w:rsidRDefault="007C2609" w:rsidP="001801AC">
            <w:r>
              <w:t>11111101110111111111000001101111</w:t>
            </w:r>
          </w:p>
        </w:tc>
        <w:tc>
          <w:tcPr>
            <w:tcW w:w="1134" w:type="dxa"/>
          </w:tcPr>
          <w:p w14:paraId="39044E29" w14:textId="1BDB5B47" w:rsidR="001801AC" w:rsidRDefault="007C2609" w:rsidP="001801AC">
            <w:r>
              <w:t>fddff06f</w:t>
            </w:r>
          </w:p>
        </w:tc>
        <w:tc>
          <w:tcPr>
            <w:tcW w:w="567" w:type="dxa"/>
          </w:tcPr>
          <w:p w14:paraId="75374BE4" w14:textId="33134364" w:rsidR="001801AC" w:rsidRDefault="007C2609" w:rsidP="001801AC">
            <w:r>
              <w:rPr>
                <w:rFonts w:hint="eastAsia"/>
              </w:rPr>
              <w:t>U</w:t>
            </w:r>
            <w:r>
              <w:t>J</w:t>
            </w:r>
          </w:p>
        </w:tc>
        <w:tc>
          <w:tcPr>
            <w:tcW w:w="1843" w:type="dxa"/>
          </w:tcPr>
          <w:p w14:paraId="6567513A" w14:textId="77777777" w:rsidR="001801AC" w:rsidRDefault="001801AC" w:rsidP="001801AC">
            <w:r>
              <w:t>#L</w:t>
            </w:r>
            <w:r>
              <w:rPr>
                <w:rFonts w:hint="eastAsia"/>
              </w:rPr>
              <w:t>oop</w:t>
            </w:r>
            <w:r>
              <w:t xml:space="preserve"> L</w:t>
            </w:r>
            <w:r>
              <w:rPr>
                <w:rFonts w:hint="eastAsia"/>
              </w:rPr>
              <w:t>oop</w:t>
            </w:r>
            <w:r>
              <w:t xml:space="preserve">2 </w:t>
            </w:r>
            <w:r>
              <w:rPr>
                <w:rFonts w:hint="eastAsia"/>
              </w:rPr>
              <w:t>for</w:t>
            </w:r>
            <w:r>
              <w:t xml:space="preserve"> 4 </w:t>
            </w:r>
            <w:r>
              <w:rPr>
                <w:rFonts w:hint="eastAsia"/>
              </w:rPr>
              <w:t>times</w:t>
            </w:r>
            <w:r>
              <w:rPr>
                <w:rFonts w:hint="eastAsia"/>
              </w:rPr>
              <w:t>，</w:t>
            </w:r>
            <w:proofErr w:type="spellStart"/>
            <w:r>
              <w:rPr>
                <w:rFonts w:hint="eastAsia"/>
              </w:rPr>
              <w:t>goto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pc</w:t>
            </w:r>
            <w:r>
              <w:t>=40</w:t>
            </w:r>
          </w:p>
        </w:tc>
      </w:tr>
      <w:tr w:rsidR="001801AC" w14:paraId="16240B3E" w14:textId="77777777" w:rsidTr="00152630">
        <w:tc>
          <w:tcPr>
            <w:tcW w:w="534" w:type="dxa"/>
          </w:tcPr>
          <w:p w14:paraId="7C3BCB58" w14:textId="77777777" w:rsidR="001801AC" w:rsidRDefault="001801AC" w:rsidP="001801AC">
            <w:r>
              <w:rPr>
                <w:rFonts w:hint="eastAsia"/>
              </w:rPr>
              <w:t>68</w:t>
            </w:r>
          </w:p>
        </w:tc>
        <w:tc>
          <w:tcPr>
            <w:tcW w:w="595" w:type="dxa"/>
          </w:tcPr>
          <w:p w14:paraId="1CF4DAA5" w14:textId="77777777" w:rsidR="001801AC" w:rsidRPr="003237A1" w:rsidRDefault="001801AC" w:rsidP="001801AC">
            <w:r w:rsidRPr="003237A1">
              <w:t>shift:</w:t>
            </w:r>
          </w:p>
        </w:tc>
        <w:tc>
          <w:tcPr>
            <w:tcW w:w="1418" w:type="dxa"/>
          </w:tcPr>
          <w:p w14:paraId="7874A02A" w14:textId="77777777" w:rsidR="001801AC" w:rsidRPr="003237A1" w:rsidRDefault="001801AC" w:rsidP="001801AC">
            <w:proofErr w:type="spellStart"/>
            <w:proofErr w:type="gramStart"/>
            <w:r w:rsidRPr="003237A1">
              <w:t>shift:addi</w:t>
            </w:r>
            <w:proofErr w:type="spellEnd"/>
            <w:proofErr w:type="gramEnd"/>
            <w:r w:rsidRPr="003237A1">
              <w:t xml:space="preserve"> x5, x0, -1</w:t>
            </w:r>
          </w:p>
        </w:tc>
        <w:tc>
          <w:tcPr>
            <w:tcW w:w="1134" w:type="dxa"/>
          </w:tcPr>
          <w:p w14:paraId="2D315C40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t0, x0, -1</w:t>
            </w:r>
          </w:p>
        </w:tc>
        <w:tc>
          <w:tcPr>
            <w:tcW w:w="1134" w:type="dxa"/>
          </w:tcPr>
          <w:p w14:paraId="59ACD9CA" w14:textId="107E2B1D" w:rsidR="001801AC" w:rsidRDefault="008A6AC4" w:rsidP="001801AC">
            <w:r>
              <w:t>11111111111100000000001010010011</w:t>
            </w:r>
          </w:p>
        </w:tc>
        <w:tc>
          <w:tcPr>
            <w:tcW w:w="1134" w:type="dxa"/>
          </w:tcPr>
          <w:p w14:paraId="572C12B7" w14:textId="68B309AB" w:rsidR="001801AC" w:rsidRDefault="008A6AC4" w:rsidP="001801AC">
            <w:r>
              <w:t>fff00293</w:t>
            </w:r>
          </w:p>
        </w:tc>
        <w:tc>
          <w:tcPr>
            <w:tcW w:w="567" w:type="dxa"/>
          </w:tcPr>
          <w:p w14:paraId="50D6EBBE" w14:textId="6C26A5A5" w:rsidR="001801AC" w:rsidRDefault="008A6AC4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601EBC20" w14:textId="77777777" w:rsidR="001801AC" w:rsidRDefault="001801AC" w:rsidP="001801AC">
            <w:r>
              <w:t>#X5=0xffffffff</w:t>
            </w:r>
          </w:p>
        </w:tc>
      </w:tr>
      <w:tr w:rsidR="001801AC" w14:paraId="774C90AE" w14:textId="77777777" w:rsidTr="00152630">
        <w:tc>
          <w:tcPr>
            <w:tcW w:w="534" w:type="dxa"/>
          </w:tcPr>
          <w:p w14:paraId="7FD00769" w14:textId="77777777" w:rsidR="001801AC" w:rsidRDefault="001801AC" w:rsidP="001801AC">
            <w:r>
              <w:rPr>
                <w:rFonts w:hint="eastAsia"/>
              </w:rPr>
              <w:t>6c</w:t>
            </w:r>
          </w:p>
        </w:tc>
        <w:tc>
          <w:tcPr>
            <w:tcW w:w="595" w:type="dxa"/>
          </w:tcPr>
          <w:p w14:paraId="6AB948B1" w14:textId="77777777" w:rsidR="001801AC" w:rsidRPr="003237A1" w:rsidRDefault="001801AC" w:rsidP="001801AC"/>
        </w:tc>
        <w:tc>
          <w:tcPr>
            <w:tcW w:w="1418" w:type="dxa"/>
          </w:tcPr>
          <w:p w14:paraId="6126B0C0" w14:textId="77777777" w:rsidR="001801AC" w:rsidRPr="003237A1" w:rsidRDefault="001801AC" w:rsidP="001801AC">
            <w:proofErr w:type="spellStart"/>
            <w:r w:rsidRPr="003237A1">
              <w:t>slli</w:t>
            </w:r>
            <w:proofErr w:type="spellEnd"/>
            <w:r w:rsidRPr="003237A1">
              <w:t xml:space="preserve"> x18, x5, 15</w:t>
            </w:r>
          </w:p>
        </w:tc>
        <w:tc>
          <w:tcPr>
            <w:tcW w:w="1134" w:type="dxa"/>
          </w:tcPr>
          <w:p w14:paraId="245798A8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ll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t0, 15</w:t>
            </w:r>
          </w:p>
        </w:tc>
        <w:tc>
          <w:tcPr>
            <w:tcW w:w="1134" w:type="dxa"/>
          </w:tcPr>
          <w:p w14:paraId="4F8835E1" w14:textId="19B595D0" w:rsidR="001801AC" w:rsidRDefault="008A6AC4" w:rsidP="001801AC">
            <w:r>
              <w:t>00000000111100101001100100010011</w:t>
            </w:r>
          </w:p>
        </w:tc>
        <w:tc>
          <w:tcPr>
            <w:tcW w:w="1134" w:type="dxa"/>
          </w:tcPr>
          <w:p w14:paraId="3787D234" w14:textId="63B9CA1D" w:rsidR="001801AC" w:rsidRDefault="008A6AC4" w:rsidP="001801AC">
            <w:r>
              <w:t>00f29913</w:t>
            </w:r>
          </w:p>
        </w:tc>
        <w:tc>
          <w:tcPr>
            <w:tcW w:w="567" w:type="dxa"/>
          </w:tcPr>
          <w:p w14:paraId="7097EA15" w14:textId="4872E539" w:rsidR="001801AC" w:rsidRDefault="008A6AC4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0EFC15A1" w14:textId="77777777" w:rsidR="001801AC" w:rsidRDefault="001801AC" w:rsidP="001801AC">
            <w:r>
              <w:t>#X18=0xffff8000</w:t>
            </w:r>
          </w:p>
          <w:p w14:paraId="77D66779" w14:textId="77777777" w:rsidR="001801AC" w:rsidRDefault="001801AC" w:rsidP="001801AC"/>
        </w:tc>
      </w:tr>
      <w:tr w:rsidR="001801AC" w14:paraId="03F69CA3" w14:textId="77777777" w:rsidTr="00152630">
        <w:tc>
          <w:tcPr>
            <w:tcW w:w="534" w:type="dxa"/>
          </w:tcPr>
          <w:p w14:paraId="4F5749A3" w14:textId="77777777" w:rsidR="001801AC" w:rsidRDefault="001801AC" w:rsidP="001801AC">
            <w:r>
              <w:rPr>
                <w:rFonts w:hint="eastAsia"/>
              </w:rPr>
              <w:t>70</w:t>
            </w:r>
          </w:p>
        </w:tc>
        <w:tc>
          <w:tcPr>
            <w:tcW w:w="595" w:type="dxa"/>
          </w:tcPr>
          <w:p w14:paraId="62B0D7BE" w14:textId="77777777" w:rsidR="001801AC" w:rsidRPr="003237A1" w:rsidRDefault="001801AC" w:rsidP="001801AC"/>
        </w:tc>
        <w:tc>
          <w:tcPr>
            <w:tcW w:w="1418" w:type="dxa"/>
          </w:tcPr>
          <w:p w14:paraId="35517295" w14:textId="77777777" w:rsidR="001801AC" w:rsidRPr="003237A1" w:rsidRDefault="001801AC" w:rsidP="001801AC">
            <w:proofErr w:type="spellStart"/>
            <w:r w:rsidRPr="003237A1">
              <w:t>slli</w:t>
            </w:r>
            <w:proofErr w:type="spellEnd"/>
            <w:r w:rsidRPr="003237A1">
              <w:t xml:space="preserve"> x18, x18, 16</w:t>
            </w:r>
          </w:p>
        </w:tc>
        <w:tc>
          <w:tcPr>
            <w:tcW w:w="1134" w:type="dxa"/>
          </w:tcPr>
          <w:p w14:paraId="10A5A0D0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ll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s2, 16</w:t>
            </w:r>
          </w:p>
        </w:tc>
        <w:tc>
          <w:tcPr>
            <w:tcW w:w="1134" w:type="dxa"/>
          </w:tcPr>
          <w:p w14:paraId="3D170781" w14:textId="08F711F1" w:rsidR="001801AC" w:rsidRDefault="008A6AC4" w:rsidP="001801AC">
            <w:r>
              <w:t>00000001000010010001100100010011</w:t>
            </w:r>
          </w:p>
        </w:tc>
        <w:tc>
          <w:tcPr>
            <w:tcW w:w="1134" w:type="dxa"/>
          </w:tcPr>
          <w:p w14:paraId="3787C5B1" w14:textId="2A356D0A" w:rsidR="001801AC" w:rsidRDefault="008A6AC4" w:rsidP="001801AC">
            <w:r>
              <w:t>01091913</w:t>
            </w:r>
          </w:p>
        </w:tc>
        <w:tc>
          <w:tcPr>
            <w:tcW w:w="567" w:type="dxa"/>
          </w:tcPr>
          <w:p w14:paraId="6EB7EB5E" w14:textId="1CD49349" w:rsidR="001801AC" w:rsidRDefault="008A6AC4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20CD6DB6" w14:textId="4538CF28" w:rsidR="001801AC" w:rsidRDefault="001801AC" w:rsidP="001801AC">
            <w:r>
              <w:t>#X18=</w:t>
            </w:r>
            <w:r w:rsidR="008A6AC4" w:rsidRPr="008A6AC4">
              <w:t>0x80000000</w:t>
            </w:r>
          </w:p>
        </w:tc>
      </w:tr>
      <w:tr w:rsidR="001801AC" w14:paraId="60233099" w14:textId="77777777" w:rsidTr="00152630">
        <w:tc>
          <w:tcPr>
            <w:tcW w:w="534" w:type="dxa"/>
          </w:tcPr>
          <w:p w14:paraId="26E3D190" w14:textId="77777777" w:rsidR="001801AC" w:rsidRDefault="001801AC" w:rsidP="001801AC">
            <w:r>
              <w:rPr>
                <w:rFonts w:hint="eastAsia"/>
              </w:rPr>
              <w:t>74</w:t>
            </w:r>
          </w:p>
        </w:tc>
        <w:tc>
          <w:tcPr>
            <w:tcW w:w="595" w:type="dxa"/>
          </w:tcPr>
          <w:p w14:paraId="0CEB4B92" w14:textId="77777777" w:rsidR="001801AC" w:rsidRPr="003237A1" w:rsidRDefault="001801AC" w:rsidP="001801AC"/>
        </w:tc>
        <w:tc>
          <w:tcPr>
            <w:tcW w:w="1418" w:type="dxa"/>
          </w:tcPr>
          <w:p w14:paraId="39BED3BE" w14:textId="77777777" w:rsidR="001801AC" w:rsidRPr="003237A1" w:rsidRDefault="001801AC" w:rsidP="001801AC">
            <w:proofErr w:type="spellStart"/>
            <w:r w:rsidRPr="003237A1">
              <w:t>srai</w:t>
            </w:r>
            <w:proofErr w:type="spellEnd"/>
            <w:r w:rsidRPr="003237A1">
              <w:t xml:space="preserve"> x18, x18, 16</w:t>
            </w:r>
          </w:p>
        </w:tc>
        <w:tc>
          <w:tcPr>
            <w:tcW w:w="1134" w:type="dxa"/>
          </w:tcPr>
          <w:p w14:paraId="68CDE03C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ra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s2, 16</w:t>
            </w:r>
          </w:p>
        </w:tc>
        <w:tc>
          <w:tcPr>
            <w:tcW w:w="1134" w:type="dxa"/>
          </w:tcPr>
          <w:p w14:paraId="3D205130" w14:textId="2F715AE0" w:rsidR="001801AC" w:rsidRDefault="008A6AC4" w:rsidP="001801AC">
            <w:r>
              <w:t>01000001000010010101100100010011</w:t>
            </w:r>
          </w:p>
        </w:tc>
        <w:tc>
          <w:tcPr>
            <w:tcW w:w="1134" w:type="dxa"/>
          </w:tcPr>
          <w:p w14:paraId="1BD76DCA" w14:textId="77777777" w:rsidR="001801AC" w:rsidRPr="00BF189A" w:rsidRDefault="001801AC" w:rsidP="001801AC">
            <w:pPr>
              <w:rPr>
                <w:color w:val="FF0000"/>
              </w:rPr>
            </w:pPr>
            <w:r w:rsidRPr="00BF189A">
              <w:rPr>
                <w:rFonts w:hint="eastAsia"/>
                <w:color w:val="FF0000"/>
              </w:rPr>
              <w:t>4</w:t>
            </w:r>
            <w:r w:rsidRPr="00BF189A">
              <w:rPr>
                <w:color w:val="FF0000"/>
              </w:rPr>
              <w:t>1095913</w:t>
            </w:r>
          </w:p>
        </w:tc>
        <w:tc>
          <w:tcPr>
            <w:tcW w:w="567" w:type="dxa"/>
          </w:tcPr>
          <w:p w14:paraId="329B9F92" w14:textId="4716F763" w:rsidR="001801AC" w:rsidRDefault="008A6AC4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17457EEE" w14:textId="7F38F4DE" w:rsidR="001801AC" w:rsidRDefault="001801AC" w:rsidP="001801AC">
            <w:r>
              <w:t>#X18=</w:t>
            </w:r>
            <w:r w:rsidR="008A6AC4" w:rsidRPr="008A6AC4">
              <w:t>0xffff8000</w:t>
            </w:r>
          </w:p>
        </w:tc>
      </w:tr>
      <w:tr w:rsidR="001801AC" w14:paraId="18075D36" w14:textId="77777777" w:rsidTr="00152630">
        <w:tc>
          <w:tcPr>
            <w:tcW w:w="534" w:type="dxa"/>
          </w:tcPr>
          <w:p w14:paraId="410C4A01" w14:textId="77777777" w:rsidR="001801AC" w:rsidRDefault="001801AC" w:rsidP="001801AC">
            <w:r>
              <w:rPr>
                <w:rFonts w:hint="eastAsia"/>
              </w:rPr>
              <w:t>78</w:t>
            </w:r>
          </w:p>
        </w:tc>
        <w:tc>
          <w:tcPr>
            <w:tcW w:w="595" w:type="dxa"/>
          </w:tcPr>
          <w:p w14:paraId="0F7FDBD6" w14:textId="77777777" w:rsidR="001801AC" w:rsidRPr="003237A1" w:rsidRDefault="001801AC" w:rsidP="001801AC"/>
        </w:tc>
        <w:tc>
          <w:tcPr>
            <w:tcW w:w="1418" w:type="dxa"/>
          </w:tcPr>
          <w:p w14:paraId="3721618E" w14:textId="77777777" w:rsidR="001801AC" w:rsidRPr="003237A1" w:rsidRDefault="001801AC" w:rsidP="001801AC">
            <w:proofErr w:type="spellStart"/>
            <w:r w:rsidRPr="003237A1">
              <w:t>srli</w:t>
            </w:r>
            <w:proofErr w:type="spellEnd"/>
            <w:r w:rsidRPr="003237A1">
              <w:t xml:space="preserve"> x18, x18, 15</w:t>
            </w:r>
          </w:p>
        </w:tc>
        <w:tc>
          <w:tcPr>
            <w:tcW w:w="1134" w:type="dxa"/>
          </w:tcPr>
          <w:p w14:paraId="16A86300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rl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2, s2, 15</w:t>
            </w:r>
          </w:p>
        </w:tc>
        <w:tc>
          <w:tcPr>
            <w:tcW w:w="1134" w:type="dxa"/>
          </w:tcPr>
          <w:p w14:paraId="54EAA561" w14:textId="74A25886" w:rsidR="001801AC" w:rsidRDefault="008A6AC4" w:rsidP="001801AC">
            <w:r>
              <w:t>00000000111110010101100100010011</w:t>
            </w:r>
          </w:p>
        </w:tc>
        <w:tc>
          <w:tcPr>
            <w:tcW w:w="1134" w:type="dxa"/>
          </w:tcPr>
          <w:p w14:paraId="48D764C9" w14:textId="2FCA1B15" w:rsidR="001801AC" w:rsidRDefault="008A6AC4" w:rsidP="001801AC">
            <w:r>
              <w:t>00f95913</w:t>
            </w:r>
          </w:p>
        </w:tc>
        <w:tc>
          <w:tcPr>
            <w:tcW w:w="567" w:type="dxa"/>
          </w:tcPr>
          <w:p w14:paraId="0A42581A" w14:textId="47766B2C" w:rsidR="001801AC" w:rsidRDefault="008A6AC4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2E3A9232" w14:textId="5319FDD9" w:rsidR="001801AC" w:rsidRDefault="001801AC" w:rsidP="001801AC">
            <w:r>
              <w:t>#X18=</w:t>
            </w:r>
            <w:r w:rsidR="008A6AC4" w:rsidRPr="008A6AC4">
              <w:t>0x0001ffff</w:t>
            </w:r>
          </w:p>
        </w:tc>
      </w:tr>
      <w:tr w:rsidR="001801AC" w14:paraId="3FD948C3" w14:textId="77777777" w:rsidTr="00152630">
        <w:tc>
          <w:tcPr>
            <w:tcW w:w="534" w:type="dxa"/>
          </w:tcPr>
          <w:p w14:paraId="6D8F9A4F" w14:textId="77777777" w:rsidR="001801AC" w:rsidRDefault="001801AC" w:rsidP="001801AC">
            <w:r>
              <w:rPr>
                <w:rFonts w:hint="eastAsia"/>
              </w:rPr>
              <w:t>7c</w:t>
            </w:r>
          </w:p>
        </w:tc>
        <w:tc>
          <w:tcPr>
            <w:tcW w:w="595" w:type="dxa"/>
          </w:tcPr>
          <w:p w14:paraId="391FC3A8" w14:textId="77777777" w:rsidR="001801AC" w:rsidRPr="003237A1" w:rsidRDefault="001801AC" w:rsidP="001801AC"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</w:t>
            </w:r>
          </w:p>
        </w:tc>
        <w:tc>
          <w:tcPr>
            <w:tcW w:w="1418" w:type="dxa"/>
          </w:tcPr>
          <w:p w14:paraId="12A1E0B8" w14:textId="77777777" w:rsidR="001801AC" w:rsidRPr="003237A1" w:rsidRDefault="001801AC" w:rsidP="001801AC">
            <w:proofErr w:type="spellStart"/>
            <w:proofErr w:type="gramStart"/>
            <w:r w:rsidRPr="003237A1">
              <w:t>fi</w:t>
            </w:r>
            <w:r>
              <w:rPr>
                <w:rFonts w:hint="eastAsia"/>
              </w:rPr>
              <w:t>nish</w:t>
            </w:r>
            <w:r w:rsidRPr="003237A1">
              <w:t>:j</w:t>
            </w:r>
            <w:proofErr w:type="spellEnd"/>
            <w:proofErr w:type="gramEnd"/>
            <w:r w:rsidRPr="003237A1">
              <w:t xml:space="preserve"> fi</w:t>
            </w:r>
            <w:r>
              <w:rPr>
                <w:rFonts w:hint="eastAsia"/>
              </w:rPr>
              <w:t>nish</w:t>
            </w:r>
          </w:p>
        </w:tc>
        <w:tc>
          <w:tcPr>
            <w:tcW w:w="1134" w:type="dxa"/>
          </w:tcPr>
          <w:p w14:paraId="6736C0C4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jal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x0, 124</w:t>
            </w:r>
          </w:p>
        </w:tc>
        <w:tc>
          <w:tcPr>
            <w:tcW w:w="1134" w:type="dxa"/>
          </w:tcPr>
          <w:p w14:paraId="3A8E1BCF" w14:textId="596AC76C" w:rsidR="001801AC" w:rsidRDefault="008A6AC4" w:rsidP="001801AC">
            <w:r>
              <w:t>00000000000000000000000001101111</w:t>
            </w:r>
          </w:p>
        </w:tc>
        <w:tc>
          <w:tcPr>
            <w:tcW w:w="1134" w:type="dxa"/>
          </w:tcPr>
          <w:p w14:paraId="78CDB0A8" w14:textId="407CE25A" w:rsidR="001801AC" w:rsidRDefault="008A6AC4" w:rsidP="001801AC">
            <w:r>
              <w:t>0000006f</w:t>
            </w:r>
          </w:p>
        </w:tc>
        <w:tc>
          <w:tcPr>
            <w:tcW w:w="567" w:type="dxa"/>
          </w:tcPr>
          <w:p w14:paraId="05FF22C8" w14:textId="6817E6EB" w:rsidR="001801AC" w:rsidRDefault="008A6AC4" w:rsidP="001801AC">
            <w:r>
              <w:rPr>
                <w:rFonts w:hint="eastAsia"/>
              </w:rPr>
              <w:t>U</w:t>
            </w:r>
            <w:r>
              <w:t>J</w:t>
            </w:r>
          </w:p>
        </w:tc>
        <w:tc>
          <w:tcPr>
            <w:tcW w:w="1843" w:type="dxa"/>
          </w:tcPr>
          <w:p w14:paraId="27E60EFA" w14:textId="77777777" w:rsidR="001801AC" w:rsidRDefault="001801AC" w:rsidP="001801AC">
            <w:r>
              <w:t>#E</w:t>
            </w:r>
            <w:r>
              <w:rPr>
                <w:rFonts w:hint="eastAsia"/>
              </w:rPr>
              <w:t>ndhere</w:t>
            </w:r>
          </w:p>
        </w:tc>
      </w:tr>
      <w:tr w:rsidR="001801AC" w14:paraId="4C55C84E" w14:textId="77777777" w:rsidTr="00152630">
        <w:tc>
          <w:tcPr>
            <w:tcW w:w="534" w:type="dxa"/>
          </w:tcPr>
          <w:p w14:paraId="0DC946AC" w14:textId="77777777" w:rsidR="001801AC" w:rsidRDefault="001801AC" w:rsidP="001801AC">
            <w:r>
              <w:rPr>
                <w:rFonts w:hint="eastAsia"/>
              </w:rPr>
              <w:t>80</w:t>
            </w:r>
          </w:p>
        </w:tc>
        <w:tc>
          <w:tcPr>
            <w:tcW w:w="595" w:type="dxa"/>
          </w:tcPr>
          <w:p w14:paraId="7DA8E230" w14:textId="77777777" w:rsidR="001801AC" w:rsidRPr="003237A1" w:rsidRDefault="001801AC" w:rsidP="001801AC">
            <w:r w:rsidRPr="003237A1">
              <w:t>sum</w:t>
            </w:r>
            <w:r w:rsidRPr="003237A1">
              <w:lastRenderedPageBreak/>
              <w:t>:</w:t>
            </w:r>
          </w:p>
        </w:tc>
        <w:tc>
          <w:tcPr>
            <w:tcW w:w="1418" w:type="dxa"/>
          </w:tcPr>
          <w:p w14:paraId="52FA43FF" w14:textId="77777777" w:rsidR="001801AC" w:rsidRPr="003237A1" w:rsidRDefault="001801AC" w:rsidP="001801AC">
            <w:proofErr w:type="spellStart"/>
            <w:proofErr w:type="gramStart"/>
            <w:r w:rsidRPr="003237A1">
              <w:lastRenderedPageBreak/>
              <w:t>sum:add</w:t>
            </w:r>
            <w:proofErr w:type="spellEnd"/>
            <w:proofErr w:type="gramEnd"/>
            <w:r w:rsidRPr="003237A1">
              <w:t xml:space="preserve"> x18, </w:t>
            </w:r>
            <w:r w:rsidRPr="003237A1">
              <w:lastRenderedPageBreak/>
              <w:t>x0, x0</w:t>
            </w:r>
          </w:p>
        </w:tc>
        <w:tc>
          <w:tcPr>
            <w:tcW w:w="1134" w:type="dxa"/>
          </w:tcPr>
          <w:p w14:paraId="660F7184" w14:textId="77777777" w:rsidR="001801AC" w:rsidRDefault="001801AC" w:rsidP="001801AC"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lastRenderedPageBreak/>
              <w:t>add s2, x0, x0</w:t>
            </w:r>
          </w:p>
        </w:tc>
        <w:tc>
          <w:tcPr>
            <w:tcW w:w="1134" w:type="dxa"/>
          </w:tcPr>
          <w:p w14:paraId="7982B3A9" w14:textId="5F9D02F8" w:rsidR="001801AC" w:rsidRDefault="00CF2648" w:rsidP="001801AC">
            <w:r>
              <w:t>00000000</w:t>
            </w:r>
            <w:r>
              <w:lastRenderedPageBreak/>
              <w:t>000000000000100100110011</w:t>
            </w:r>
          </w:p>
        </w:tc>
        <w:tc>
          <w:tcPr>
            <w:tcW w:w="1134" w:type="dxa"/>
          </w:tcPr>
          <w:p w14:paraId="26334B03" w14:textId="57E4A166" w:rsidR="001801AC" w:rsidRDefault="00CF2648" w:rsidP="001801AC">
            <w:r>
              <w:lastRenderedPageBreak/>
              <w:t>00000933</w:t>
            </w:r>
          </w:p>
        </w:tc>
        <w:tc>
          <w:tcPr>
            <w:tcW w:w="567" w:type="dxa"/>
          </w:tcPr>
          <w:p w14:paraId="18D18C3B" w14:textId="6E4CB465" w:rsidR="001801AC" w:rsidRDefault="00CF2648" w:rsidP="001801AC">
            <w:r>
              <w:rPr>
                <w:rFonts w:hint="eastAsia"/>
              </w:rPr>
              <w:t>R</w:t>
            </w:r>
          </w:p>
        </w:tc>
        <w:tc>
          <w:tcPr>
            <w:tcW w:w="1843" w:type="dxa"/>
          </w:tcPr>
          <w:p w14:paraId="39FD7A9E" w14:textId="0FB17789" w:rsidR="001801AC" w:rsidRDefault="001801AC" w:rsidP="001801AC">
            <w:r>
              <w:t xml:space="preserve">#X18 = </w:t>
            </w:r>
            <w:r w:rsidR="00CF2648">
              <w:t>0</w:t>
            </w:r>
          </w:p>
        </w:tc>
      </w:tr>
      <w:tr w:rsidR="001801AC" w14:paraId="1D5A1C05" w14:textId="77777777" w:rsidTr="00152630">
        <w:tc>
          <w:tcPr>
            <w:tcW w:w="534" w:type="dxa"/>
          </w:tcPr>
          <w:p w14:paraId="11F22810" w14:textId="77777777" w:rsidR="001801AC" w:rsidRDefault="001801AC" w:rsidP="001801AC">
            <w:r>
              <w:rPr>
                <w:rFonts w:hint="eastAsia"/>
              </w:rPr>
              <w:t>84</w:t>
            </w:r>
          </w:p>
        </w:tc>
        <w:tc>
          <w:tcPr>
            <w:tcW w:w="595" w:type="dxa"/>
          </w:tcPr>
          <w:p w14:paraId="11F7AB7B" w14:textId="77777777" w:rsidR="001801AC" w:rsidRPr="003237A1" w:rsidRDefault="001801AC" w:rsidP="001801AC">
            <w:r w:rsidRPr="003237A1">
              <w:t>loop:</w:t>
            </w:r>
          </w:p>
        </w:tc>
        <w:tc>
          <w:tcPr>
            <w:tcW w:w="1418" w:type="dxa"/>
          </w:tcPr>
          <w:p w14:paraId="657A53F7" w14:textId="77777777" w:rsidR="001801AC" w:rsidRPr="003237A1" w:rsidRDefault="001801AC" w:rsidP="001801AC">
            <w:proofErr w:type="spellStart"/>
            <w:proofErr w:type="gramStart"/>
            <w:r w:rsidRPr="003237A1">
              <w:t>loop:l</w:t>
            </w:r>
            <w:r>
              <w:rPr>
                <w:rFonts w:hint="eastAsia"/>
              </w:rPr>
              <w:t>w</w:t>
            </w:r>
            <w:proofErr w:type="spellEnd"/>
            <w:proofErr w:type="gramEnd"/>
            <w:r w:rsidRPr="003237A1">
              <w:t xml:space="preserve"> x19, 0(x4)</w:t>
            </w:r>
          </w:p>
        </w:tc>
        <w:tc>
          <w:tcPr>
            <w:tcW w:w="1134" w:type="dxa"/>
          </w:tcPr>
          <w:p w14:paraId="20F4131C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l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</w:rPr>
              <w:t>w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s3, 0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)</w:t>
            </w:r>
          </w:p>
        </w:tc>
        <w:tc>
          <w:tcPr>
            <w:tcW w:w="1134" w:type="dxa"/>
          </w:tcPr>
          <w:p w14:paraId="4E8DCD9F" w14:textId="663CF043" w:rsidR="001801AC" w:rsidRDefault="00CF2648" w:rsidP="001801AC">
            <w:r>
              <w:t>00000000000000100010100110000011</w:t>
            </w:r>
          </w:p>
        </w:tc>
        <w:tc>
          <w:tcPr>
            <w:tcW w:w="1134" w:type="dxa"/>
          </w:tcPr>
          <w:p w14:paraId="31162C4C" w14:textId="758D65F4" w:rsidR="001801AC" w:rsidRDefault="00CF2648" w:rsidP="001801AC">
            <w:r>
              <w:t>00022983</w:t>
            </w:r>
          </w:p>
        </w:tc>
        <w:tc>
          <w:tcPr>
            <w:tcW w:w="567" w:type="dxa"/>
          </w:tcPr>
          <w:p w14:paraId="3AAE29CA" w14:textId="342D1CBB" w:rsidR="001801AC" w:rsidRDefault="00CF2648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4685FD7A" w14:textId="77777777" w:rsidR="001801AC" w:rsidRDefault="001801AC" w:rsidP="001801AC">
            <w:r>
              <w:t xml:space="preserve">#X19 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[x</w:t>
            </w:r>
            <w:r>
              <w:t>4]</w:t>
            </w:r>
          </w:p>
        </w:tc>
      </w:tr>
      <w:tr w:rsidR="001801AC" w14:paraId="7BB426DD" w14:textId="77777777" w:rsidTr="00152630">
        <w:tc>
          <w:tcPr>
            <w:tcW w:w="534" w:type="dxa"/>
          </w:tcPr>
          <w:p w14:paraId="24F1B878" w14:textId="77777777" w:rsidR="001801AC" w:rsidRDefault="001801AC" w:rsidP="001801AC">
            <w:r>
              <w:rPr>
                <w:rFonts w:hint="eastAsia"/>
              </w:rPr>
              <w:t>88</w:t>
            </w:r>
          </w:p>
        </w:tc>
        <w:tc>
          <w:tcPr>
            <w:tcW w:w="595" w:type="dxa"/>
          </w:tcPr>
          <w:p w14:paraId="683EA676" w14:textId="77777777" w:rsidR="001801AC" w:rsidRPr="003237A1" w:rsidRDefault="001801AC" w:rsidP="001801AC"/>
        </w:tc>
        <w:tc>
          <w:tcPr>
            <w:tcW w:w="1418" w:type="dxa"/>
          </w:tcPr>
          <w:p w14:paraId="4684F906" w14:textId="77777777" w:rsidR="001801AC" w:rsidRPr="003237A1" w:rsidRDefault="001801AC" w:rsidP="001801AC">
            <w:proofErr w:type="spellStart"/>
            <w:r w:rsidRPr="003237A1">
              <w:t>addi</w:t>
            </w:r>
            <w:proofErr w:type="spellEnd"/>
            <w:r w:rsidRPr="003237A1">
              <w:t xml:space="preserve"> x4, x4,</w:t>
            </w: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76523431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itp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, tp,</w:t>
            </w:r>
            <w:r>
              <w:rPr>
                <w:rFonts w:ascii="Arial" w:hAnsi="Arial" w:cs="Arial" w:hint="eastAsia"/>
                <w:b/>
                <w:bCs/>
                <w:color w:val="000000"/>
                <w:sz w:val="13"/>
                <w:szCs w:val="13"/>
              </w:rPr>
              <w:t>4</w:t>
            </w:r>
          </w:p>
        </w:tc>
        <w:tc>
          <w:tcPr>
            <w:tcW w:w="1134" w:type="dxa"/>
          </w:tcPr>
          <w:p w14:paraId="4AA933E9" w14:textId="2B9549F6" w:rsidR="001801AC" w:rsidRDefault="00CF2648" w:rsidP="001801AC">
            <w:r>
              <w:t>00000000010000100000001000010011</w:t>
            </w:r>
          </w:p>
        </w:tc>
        <w:tc>
          <w:tcPr>
            <w:tcW w:w="1134" w:type="dxa"/>
          </w:tcPr>
          <w:p w14:paraId="58395213" w14:textId="4BDBB3F0" w:rsidR="001801AC" w:rsidRDefault="00CF2648" w:rsidP="001801AC">
            <w:r>
              <w:t>00420213</w:t>
            </w:r>
          </w:p>
        </w:tc>
        <w:tc>
          <w:tcPr>
            <w:tcW w:w="567" w:type="dxa"/>
          </w:tcPr>
          <w:p w14:paraId="2A0E9A57" w14:textId="08C82487" w:rsidR="001801AC" w:rsidRDefault="00CF2648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0D43C39D" w14:textId="058CB9B0" w:rsidR="001801AC" w:rsidRDefault="001801AC" w:rsidP="001801AC">
            <w:r>
              <w:t>#x4 &lt;-</w:t>
            </w:r>
            <w:r w:rsidR="00CF2648">
              <w:t xml:space="preserve"> x4 + 4</w:t>
            </w:r>
          </w:p>
        </w:tc>
      </w:tr>
      <w:tr w:rsidR="001801AC" w14:paraId="4D6CCF1D" w14:textId="77777777" w:rsidTr="00152630">
        <w:tc>
          <w:tcPr>
            <w:tcW w:w="534" w:type="dxa"/>
          </w:tcPr>
          <w:p w14:paraId="4943DB67" w14:textId="77777777" w:rsidR="001801AC" w:rsidRDefault="001801AC" w:rsidP="001801AC">
            <w:r>
              <w:rPr>
                <w:rFonts w:hint="eastAsia"/>
              </w:rPr>
              <w:t>8c</w:t>
            </w:r>
          </w:p>
        </w:tc>
        <w:tc>
          <w:tcPr>
            <w:tcW w:w="595" w:type="dxa"/>
          </w:tcPr>
          <w:p w14:paraId="4B44E6A5" w14:textId="77777777" w:rsidR="001801AC" w:rsidRPr="003237A1" w:rsidRDefault="001801AC" w:rsidP="001801AC"/>
        </w:tc>
        <w:tc>
          <w:tcPr>
            <w:tcW w:w="1418" w:type="dxa"/>
          </w:tcPr>
          <w:p w14:paraId="2D5114D2" w14:textId="77777777" w:rsidR="001801AC" w:rsidRPr="003237A1" w:rsidRDefault="001801AC" w:rsidP="001801AC">
            <w:r w:rsidRPr="003237A1">
              <w:t>add x18, x18, x19</w:t>
            </w:r>
          </w:p>
        </w:tc>
        <w:tc>
          <w:tcPr>
            <w:tcW w:w="1134" w:type="dxa"/>
          </w:tcPr>
          <w:p w14:paraId="1A987DB4" w14:textId="77777777" w:rsidR="001801AC" w:rsidRDefault="001801AC" w:rsidP="001801AC"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 s2, s2, s3</w:t>
            </w:r>
          </w:p>
        </w:tc>
        <w:tc>
          <w:tcPr>
            <w:tcW w:w="1134" w:type="dxa"/>
          </w:tcPr>
          <w:p w14:paraId="671B2BD1" w14:textId="7F25C2B8" w:rsidR="001801AC" w:rsidRDefault="000B0418" w:rsidP="001801AC">
            <w:r>
              <w:t>00000001001110010000100100110011</w:t>
            </w:r>
          </w:p>
        </w:tc>
        <w:tc>
          <w:tcPr>
            <w:tcW w:w="1134" w:type="dxa"/>
          </w:tcPr>
          <w:p w14:paraId="186CF16E" w14:textId="0773F974" w:rsidR="001801AC" w:rsidRDefault="000B0418" w:rsidP="001801AC">
            <w:r>
              <w:t>01390933</w:t>
            </w:r>
          </w:p>
        </w:tc>
        <w:tc>
          <w:tcPr>
            <w:tcW w:w="567" w:type="dxa"/>
          </w:tcPr>
          <w:p w14:paraId="2676D025" w14:textId="07F7EBD3" w:rsidR="001801AC" w:rsidRDefault="000B0418" w:rsidP="001801AC">
            <w:r>
              <w:rPr>
                <w:rFonts w:hint="eastAsia"/>
              </w:rPr>
              <w:t>R</w:t>
            </w:r>
          </w:p>
        </w:tc>
        <w:tc>
          <w:tcPr>
            <w:tcW w:w="1843" w:type="dxa"/>
          </w:tcPr>
          <w:p w14:paraId="371BE459" w14:textId="77777777" w:rsidR="001801AC" w:rsidRDefault="001801AC" w:rsidP="001801AC">
            <w:r>
              <w:t xml:space="preserve">#X18= </w:t>
            </w:r>
            <w:r>
              <w:rPr>
                <w:rFonts w:hint="eastAsia"/>
              </w:rPr>
              <w:t>x</w:t>
            </w:r>
            <w:r>
              <w:t xml:space="preserve">18 + </w:t>
            </w:r>
            <w:r>
              <w:rPr>
                <w:rFonts w:hint="eastAsia"/>
              </w:rPr>
              <w:t>[</w:t>
            </w:r>
            <w:r>
              <w:t>x4]</w:t>
            </w:r>
            <w:r>
              <w:rPr>
                <w:rFonts w:hint="eastAsia"/>
              </w:rPr>
              <w:t>,</w:t>
            </w:r>
            <w:r>
              <w:t xml:space="preserve">  </w:t>
            </w:r>
          </w:p>
          <w:p w14:paraId="4413FA0E" w14:textId="31A9BEBA" w:rsidR="001801AC" w:rsidRDefault="001801AC" w:rsidP="001801AC">
            <w:r>
              <w:t xml:space="preserve">x18= </w:t>
            </w:r>
            <w:r w:rsidR="00152630">
              <w:t>1</w:t>
            </w:r>
          </w:p>
        </w:tc>
      </w:tr>
      <w:tr w:rsidR="001801AC" w14:paraId="14C7FCB4" w14:textId="77777777" w:rsidTr="00152630">
        <w:tc>
          <w:tcPr>
            <w:tcW w:w="534" w:type="dxa"/>
          </w:tcPr>
          <w:p w14:paraId="6252782E" w14:textId="77777777" w:rsidR="001801AC" w:rsidRDefault="001801AC" w:rsidP="001801AC">
            <w:r>
              <w:rPr>
                <w:rFonts w:hint="eastAsia"/>
              </w:rPr>
              <w:t>90</w:t>
            </w:r>
          </w:p>
        </w:tc>
        <w:tc>
          <w:tcPr>
            <w:tcW w:w="595" w:type="dxa"/>
          </w:tcPr>
          <w:p w14:paraId="10D96517" w14:textId="77777777" w:rsidR="001801AC" w:rsidRPr="003237A1" w:rsidRDefault="001801AC" w:rsidP="001801AC"/>
        </w:tc>
        <w:tc>
          <w:tcPr>
            <w:tcW w:w="1418" w:type="dxa"/>
          </w:tcPr>
          <w:p w14:paraId="7F07D7CD" w14:textId="77777777" w:rsidR="001801AC" w:rsidRPr="003237A1" w:rsidRDefault="001801AC" w:rsidP="001801AC">
            <w:proofErr w:type="spellStart"/>
            <w:r w:rsidRPr="003237A1">
              <w:t>addi</w:t>
            </w:r>
            <w:proofErr w:type="spellEnd"/>
            <w:r w:rsidRPr="003237A1">
              <w:t xml:space="preserve"> x5, x5, -1</w:t>
            </w:r>
          </w:p>
        </w:tc>
        <w:tc>
          <w:tcPr>
            <w:tcW w:w="1134" w:type="dxa"/>
          </w:tcPr>
          <w:p w14:paraId="6AEED95E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add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t0, t0, -1</w:t>
            </w:r>
          </w:p>
        </w:tc>
        <w:tc>
          <w:tcPr>
            <w:tcW w:w="1134" w:type="dxa"/>
          </w:tcPr>
          <w:p w14:paraId="6815DBC3" w14:textId="7FAFFC2F" w:rsidR="001801AC" w:rsidRDefault="00152630" w:rsidP="001801AC">
            <w:r>
              <w:t>11111111111100101000001010010011</w:t>
            </w:r>
          </w:p>
        </w:tc>
        <w:tc>
          <w:tcPr>
            <w:tcW w:w="1134" w:type="dxa"/>
          </w:tcPr>
          <w:p w14:paraId="299CC858" w14:textId="75C24BAA" w:rsidR="001801AC" w:rsidRDefault="00152630" w:rsidP="001801AC">
            <w:r>
              <w:t>fff28293</w:t>
            </w:r>
          </w:p>
        </w:tc>
        <w:tc>
          <w:tcPr>
            <w:tcW w:w="567" w:type="dxa"/>
          </w:tcPr>
          <w:p w14:paraId="7EBE9F26" w14:textId="3061E9DA" w:rsidR="001801AC" w:rsidRDefault="00152630" w:rsidP="001801AC">
            <w:r>
              <w:rPr>
                <w:rFonts w:hint="eastAsia"/>
              </w:rPr>
              <w:t>I</w:t>
            </w:r>
          </w:p>
        </w:tc>
        <w:tc>
          <w:tcPr>
            <w:tcW w:w="1843" w:type="dxa"/>
          </w:tcPr>
          <w:p w14:paraId="71EC6412" w14:textId="77777777" w:rsidR="001801AC" w:rsidRDefault="001801AC" w:rsidP="001801AC">
            <w:r>
              <w:t>#x5 &lt;- (x5-1)</w:t>
            </w:r>
            <w:r>
              <w:rPr>
                <w:rFonts w:hint="eastAsia"/>
              </w:rPr>
              <w:t>，循环次数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</w:tr>
      <w:tr w:rsidR="001801AC" w14:paraId="11C72D6A" w14:textId="77777777" w:rsidTr="00152630">
        <w:tc>
          <w:tcPr>
            <w:tcW w:w="534" w:type="dxa"/>
          </w:tcPr>
          <w:p w14:paraId="57364A19" w14:textId="77777777" w:rsidR="001801AC" w:rsidRDefault="001801AC" w:rsidP="001801AC">
            <w:r>
              <w:rPr>
                <w:rFonts w:hint="eastAsia"/>
              </w:rPr>
              <w:t>94</w:t>
            </w:r>
          </w:p>
        </w:tc>
        <w:tc>
          <w:tcPr>
            <w:tcW w:w="595" w:type="dxa"/>
          </w:tcPr>
          <w:p w14:paraId="58C59093" w14:textId="77777777" w:rsidR="001801AC" w:rsidRPr="003237A1" w:rsidRDefault="001801AC" w:rsidP="001801AC"/>
        </w:tc>
        <w:tc>
          <w:tcPr>
            <w:tcW w:w="1418" w:type="dxa"/>
          </w:tcPr>
          <w:p w14:paraId="2E483C08" w14:textId="77777777" w:rsidR="001801AC" w:rsidRPr="003237A1" w:rsidRDefault="001801AC" w:rsidP="001801AC">
            <w:proofErr w:type="spellStart"/>
            <w:r w:rsidRPr="003237A1">
              <w:t>bne</w:t>
            </w:r>
            <w:proofErr w:type="spellEnd"/>
            <w:r w:rsidRPr="003237A1">
              <w:t xml:space="preserve"> x5, x0, loop</w:t>
            </w:r>
          </w:p>
        </w:tc>
        <w:tc>
          <w:tcPr>
            <w:tcW w:w="1134" w:type="dxa"/>
          </w:tcPr>
          <w:p w14:paraId="2433D693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bne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t0, x0, 132</w:t>
            </w:r>
          </w:p>
        </w:tc>
        <w:tc>
          <w:tcPr>
            <w:tcW w:w="1134" w:type="dxa"/>
          </w:tcPr>
          <w:p w14:paraId="73BB8CCE" w14:textId="1F38C028" w:rsidR="001801AC" w:rsidRDefault="00152630" w:rsidP="001801AC">
            <w:r>
              <w:t>11111110000000101001100011100011</w:t>
            </w:r>
          </w:p>
        </w:tc>
        <w:tc>
          <w:tcPr>
            <w:tcW w:w="1134" w:type="dxa"/>
          </w:tcPr>
          <w:p w14:paraId="7D15BF02" w14:textId="71000FFE" w:rsidR="001801AC" w:rsidRDefault="00152630" w:rsidP="001801AC">
            <w:r>
              <w:t>fe0298e3</w:t>
            </w:r>
          </w:p>
        </w:tc>
        <w:tc>
          <w:tcPr>
            <w:tcW w:w="567" w:type="dxa"/>
          </w:tcPr>
          <w:p w14:paraId="464D9973" w14:textId="77777777" w:rsidR="001801AC" w:rsidRDefault="001801AC" w:rsidP="001801AC">
            <w:r>
              <w:rPr>
                <w:rFonts w:hint="eastAsia"/>
              </w:rPr>
              <w:t>SB</w:t>
            </w:r>
          </w:p>
        </w:tc>
        <w:tc>
          <w:tcPr>
            <w:tcW w:w="1843" w:type="dxa"/>
          </w:tcPr>
          <w:p w14:paraId="2A04B602" w14:textId="475BDC25" w:rsidR="001801AC" w:rsidRDefault="001801AC" w:rsidP="001801AC">
            <w:r>
              <w:t>#</w:t>
            </w:r>
            <w:r>
              <w:rPr>
                <w:rFonts w:hint="eastAsia"/>
              </w:rPr>
              <w:t>loop</w:t>
            </w:r>
            <w:r>
              <w:rPr>
                <w:rFonts w:hint="eastAsia"/>
              </w:rPr>
              <w:t>循环累加</w:t>
            </w:r>
            <w:r>
              <w:rPr>
                <w:rFonts w:hint="eastAsia"/>
              </w:rPr>
              <w:t xml:space="preserve"> </w:t>
            </w:r>
            <w:r>
              <w:t xml:space="preserve">  </w:t>
            </w:r>
            <w:r w:rsidR="00CB0174">
              <w:t>4</w:t>
            </w:r>
            <w:r>
              <w:rPr>
                <w:rFonts w:hint="eastAsia"/>
              </w:rPr>
              <w:t>次，结果存于：</w:t>
            </w:r>
            <w:r w:rsidR="00CB0174">
              <w:t>x18</w:t>
            </w:r>
            <w:r>
              <w:t xml:space="preserve">    </w:t>
            </w:r>
          </w:p>
        </w:tc>
      </w:tr>
      <w:tr w:rsidR="001801AC" w14:paraId="0CD0F873" w14:textId="77777777" w:rsidTr="00152630">
        <w:tc>
          <w:tcPr>
            <w:tcW w:w="534" w:type="dxa"/>
          </w:tcPr>
          <w:p w14:paraId="21260850" w14:textId="77777777" w:rsidR="001801AC" w:rsidRDefault="001801AC" w:rsidP="001801AC">
            <w:r>
              <w:rPr>
                <w:rFonts w:hint="eastAsia"/>
              </w:rPr>
              <w:t>98</w:t>
            </w:r>
          </w:p>
        </w:tc>
        <w:tc>
          <w:tcPr>
            <w:tcW w:w="595" w:type="dxa"/>
          </w:tcPr>
          <w:p w14:paraId="4B199F82" w14:textId="77777777" w:rsidR="001801AC" w:rsidRPr="003237A1" w:rsidRDefault="001801AC" w:rsidP="001801AC"/>
        </w:tc>
        <w:tc>
          <w:tcPr>
            <w:tcW w:w="1418" w:type="dxa"/>
          </w:tcPr>
          <w:p w14:paraId="31090BC7" w14:textId="77777777" w:rsidR="001801AC" w:rsidRPr="003237A1" w:rsidRDefault="001801AC" w:rsidP="001801AC">
            <w:proofErr w:type="spellStart"/>
            <w:r w:rsidRPr="003237A1">
              <w:t>slli</w:t>
            </w:r>
            <w:proofErr w:type="spellEnd"/>
            <w:r w:rsidRPr="003237A1">
              <w:t xml:space="preserve"> x12, x18, 0</w:t>
            </w:r>
          </w:p>
        </w:tc>
        <w:tc>
          <w:tcPr>
            <w:tcW w:w="1134" w:type="dxa"/>
          </w:tcPr>
          <w:p w14:paraId="4315AB0F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slli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a2, s2, 0</w:t>
            </w:r>
          </w:p>
        </w:tc>
        <w:tc>
          <w:tcPr>
            <w:tcW w:w="1134" w:type="dxa"/>
          </w:tcPr>
          <w:p w14:paraId="31502927" w14:textId="66183CD4" w:rsidR="001801AC" w:rsidRDefault="00CB0174" w:rsidP="001801AC">
            <w:r>
              <w:t>00000000000010010001011000010011</w:t>
            </w:r>
          </w:p>
        </w:tc>
        <w:tc>
          <w:tcPr>
            <w:tcW w:w="1134" w:type="dxa"/>
          </w:tcPr>
          <w:p w14:paraId="6B479AAD" w14:textId="6BD05E57" w:rsidR="001801AC" w:rsidRDefault="00CB0174" w:rsidP="001801AC">
            <w:r>
              <w:t>00091613</w:t>
            </w:r>
          </w:p>
        </w:tc>
        <w:tc>
          <w:tcPr>
            <w:tcW w:w="567" w:type="dxa"/>
          </w:tcPr>
          <w:p w14:paraId="3505D310" w14:textId="77777777" w:rsidR="001801AC" w:rsidRDefault="001801AC" w:rsidP="001801AC">
            <w:r>
              <w:t>I</w:t>
            </w:r>
          </w:p>
        </w:tc>
        <w:tc>
          <w:tcPr>
            <w:tcW w:w="1843" w:type="dxa"/>
          </w:tcPr>
          <w:p w14:paraId="3B7EDC2A" w14:textId="25B2DAC0" w:rsidR="001801AC" w:rsidRDefault="001801AC" w:rsidP="001801AC">
            <w:r>
              <w:t>#X12</w:t>
            </w:r>
            <w:r>
              <w:rPr>
                <w:rFonts w:hint="eastAsia"/>
              </w:rPr>
              <w:t>&lt;</w:t>
            </w:r>
            <w:r>
              <w:t xml:space="preserve">- </w:t>
            </w:r>
            <w:r>
              <w:rPr>
                <w:rFonts w:hint="eastAsia"/>
              </w:rPr>
              <w:t>x</w:t>
            </w:r>
            <w:r>
              <w:t xml:space="preserve">18 </w:t>
            </w:r>
            <w:r>
              <w:rPr>
                <w:rFonts w:hint="eastAsia"/>
              </w:rPr>
              <w:t>，</w:t>
            </w:r>
            <w:r>
              <w:t>X12 = 0x0000000a</w:t>
            </w:r>
            <w:r>
              <w:rPr>
                <w:rFonts w:hint="eastAsia"/>
              </w:rPr>
              <w:t>，函数调用结果存于：</w:t>
            </w:r>
            <w:r w:rsidR="00D908F6">
              <w:rPr>
                <w:rFonts w:hint="eastAsia"/>
              </w:rPr>
              <w:t>x</w:t>
            </w:r>
            <w:r w:rsidR="00D908F6">
              <w:t>12</w:t>
            </w:r>
            <w:r>
              <w:t xml:space="preserve">    </w:t>
            </w:r>
          </w:p>
        </w:tc>
      </w:tr>
      <w:tr w:rsidR="001801AC" w14:paraId="29F56C36" w14:textId="77777777" w:rsidTr="00152630">
        <w:tc>
          <w:tcPr>
            <w:tcW w:w="534" w:type="dxa"/>
          </w:tcPr>
          <w:p w14:paraId="47D8084D" w14:textId="77777777" w:rsidR="001801AC" w:rsidRDefault="001801AC" w:rsidP="001801AC">
            <w:r>
              <w:rPr>
                <w:rFonts w:hint="eastAsia"/>
              </w:rPr>
              <w:t>9c</w:t>
            </w:r>
          </w:p>
        </w:tc>
        <w:tc>
          <w:tcPr>
            <w:tcW w:w="595" w:type="dxa"/>
          </w:tcPr>
          <w:p w14:paraId="45C35879" w14:textId="77777777" w:rsidR="001801AC" w:rsidRDefault="001801AC" w:rsidP="001801AC"/>
        </w:tc>
        <w:tc>
          <w:tcPr>
            <w:tcW w:w="1418" w:type="dxa"/>
          </w:tcPr>
          <w:p w14:paraId="72260660" w14:textId="77777777" w:rsidR="001801AC" w:rsidRDefault="001801AC" w:rsidP="001801AC">
            <w:r>
              <w:t>J</w:t>
            </w:r>
            <w:r>
              <w:rPr>
                <w:rFonts w:hint="eastAsia"/>
              </w:rPr>
              <w:t xml:space="preserve">r </w:t>
            </w:r>
            <w:proofErr w:type="spellStart"/>
            <w:r>
              <w:rPr>
                <w:rFonts w:hint="eastAsia"/>
              </w:rPr>
              <w:t>ra</w:t>
            </w:r>
            <w:proofErr w:type="spellEnd"/>
          </w:p>
        </w:tc>
        <w:tc>
          <w:tcPr>
            <w:tcW w:w="1134" w:type="dxa"/>
          </w:tcPr>
          <w:p w14:paraId="37CF8AB6" w14:textId="77777777" w:rsidR="001801AC" w:rsidRDefault="001801AC" w:rsidP="001801AC"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jalr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 xml:space="preserve"> x0, 0(</w:t>
            </w:r>
            <w:proofErr w:type="spellStart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ra</w:t>
            </w:r>
            <w:proofErr w:type="spellEnd"/>
            <w:r>
              <w:rPr>
                <w:rFonts w:ascii="Arial" w:hAnsi="Arial" w:cs="Arial"/>
                <w:b/>
                <w:bCs/>
                <w:color w:val="000000"/>
                <w:sz w:val="13"/>
                <w:szCs w:val="13"/>
              </w:rPr>
              <w:t>)</w:t>
            </w:r>
          </w:p>
        </w:tc>
        <w:tc>
          <w:tcPr>
            <w:tcW w:w="1134" w:type="dxa"/>
          </w:tcPr>
          <w:p w14:paraId="30092915" w14:textId="05FBC03D" w:rsidR="001801AC" w:rsidRDefault="00D908F6" w:rsidP="001801AC">
            <w:r>
              <w:t>00000000000000001000000001100111</w:t>
            </w:r>
          </w:p>
        </w:tc>
        <w:tc>
          <w:tcPr>
            <w:tcW w:w="1134" w:type="dxa"/>
          </w:tcPr>
          <w:p w14:paraId="6A79D09C" w14:textId="3A45F199" w:rsidR="001801AC" w:rsidRDefault="00D908F6" w:rsidP="001801AC">
            <w:r>
              <w:t>00008067</w:t>
            </w:r>
          </w:p>
        </w:tc>
        <w:tc>
          <w:tcPr>
            <w:tcW w:w="567" w:type="dxa"/>
          </w:tcPr>
          <w:p w14:paraId="5E44E389" w14:textId="77777777" w:rsidR="001801AC" w:rsidRDefault="001801AC" w:rsidP="001801AC">
            <w:r>
              <w:t>I</w:t>
            </w:r>
          </w:p>
        </w:tc>
        <w:tc>
          <w:tcPr>
            <w:tcW w:w="1843" w:type="dxa"/>
          </w:tcPr>
          <w:p w14:paraId="13D9EA12" w14:textId="70A02682" w:rsidR="001801AC" w:rsidRDefault="001801AC" w:rsidP="001801AC">
            <w:r>
              <w:t>#</w:t>
            </w:r>
            <w:r>
              <w:rPr>
                <w:rFonts w:hint="eastAsia"/>
              </w:rPr>
              <w:t>函数</w:t>
            </w:r>
            <w:r>
              <w:rPr>
                <w:rFonts w:hint="eastAsia"/>
              </w:rPr>
              <w:t>sum</w:t>
            </w:r>
            <w:r>
              <w:rPr>
                <w:rFonts w:hint="eastAsia"/>
              </w:rPr>
              <w:t>调用返回，回到</w:t>
            </w:r>
            <w:r>
              <w:rPr>
                <w:rFonts w:hint="eastAsia"/>
              </w:rPr>
              <w:t>pc</w:t>
            </w:r>
            <w:r>
              <w:t xml:space="preserve"> = </w:t>
            </w:r>
            <w:r w:rsidR="00D908F6">
              <w:t>30</w:t>
            </w:r>
          </w:p>
        </w:tc>
      </w:tr>
    </w:tbl>
    <w:p w14:paraId="47452BE2" w14:textId="77777777" w:rsidR="009105AE" w:rsidRDefault="009105AE"/>
    <w:p w14:paraId="43B155E4" w14:textId="77777777" w:rsidR="009105AE" w:rsidRDefault="009105AE" w:rsidP="009105AE">
      <w:pPr>
        <w:pBdr>
          <w:bottom w:val="single" w:sz="12" w:space="1" w:color="auto"/>
        </w:pBdr>
      </w:pPr>
    </w:p>
    <w:p w14:paraId="0538EF09" w14:textId="77777777" w:rsidR="00D14478" w:rsidRDefault="00D14478" w:rsidP="003D3007"/>
    <w:p w14:paraId="7436F2A0" w14:textId="77777777" w:rsidR="003D3007" w:rsidRDefault="00B911D8" w:rsidP="00B911D8">
      <w:pPr>
        <w:pStyle w:val="3"/>
      </w:pPr>
      <w:r>
        <w:t xml:space="preserve">2.2 </w:t>
      </w:r>
      <w:r w:rsidR="00DA1C84">
        <w:rPr>
          <w:rFonts w:hint="eastAsia"/>
        </w:rPr>
        <w:t>指令存储器</w:t>
      </w:r>
      <w:r w:rsidR="00DA1C84">
        <w:t>IP</w:t>
      </w:r>
      <w:proofErr w:type="gramStart"/>
      <w:r w:rsidR="00DA1C84">
        <w:rPr>
          <w:rFonts w:hint="eastAsia"/>
        </w:rPr>
        <w:t>例化初始化</w:t>
      </w:r>
      <w:proofErr w:type="gramEnd"/>
      <w:r w:rsidR="00DA1C84">
        <w:rPr>
          <w:rFonts w:hint="eastAsia"/>
        </w:rPr>
        <w:t>文件产生</w:t>
      </w:r>
    </w:p>
    <w:p w14:paraId="7B06D377" w14:textId="77777777" w:rsidR="007A242F" w:rsidRDefault="00D97A6B" w:rsidP="00D97A6B">
      <w:pPr>
        <w:ind w:firstLine="420"/>
      </w:pPr>
      <w:r>
        <w:rPr>
          <w:rFonts w:hint="eastAsia"/>
        </w:rPr>
        <w:t>完成表</w:t>
      </w:r>
      <w:r>
        <w:rPr>
          <w:rFonts w:hint="eastAsia"/>
        </w:rPr>
        <w:t>1</w:t>
      </w:r>
      <w:r>
        <w:rPr>
          <w:rFonts w:hint="eastAsia"/>
        </w:rPr>
        <w:t>后，即可产生</w:t>
      </w:r>
      <w:proofErr w:type="spellStart"/>
      <w:r>
        <w:rPr>
          <w:rFonts w:hint="eastAsia"/>
        </w:rPr>
        <w:t>vivado</w:t>
      </w:r>
      <w:proofErr w:type="spellEnd"/>
      <w:r>
        <w:t xml:space="preserve"> </w:t>
      </w:r>
      <w:r>
        <w:rPr>
          <w:rFonts w:hint="eastAsia"/>
        </w:rPr>
        <w:t>FPGA</w:t>
      </w:r>
      <w:r>
        <w:rPr>
          <w:rFonts w:hint="eastAsia"/>
        </w:rPr>
        <w:t>开发平台指令存储器</w:t>
      </w:r>
      <w:r>
        <w:t>IP</w:t>
      </w:r>
      <w:proofErr w:type="gramStart"/>
      <w:r>
        <w:rPr>
          <w:rFonts w:hint="eastAsia"/>
        </w:rPr>
        <w:t>例化时</w:t>
      </w:r>
      <w:proofErr w:type="gramEnd"/>
      <w:r>
        <w:rPr>
          <w:rFonts w:hint="eastAsia"/>
        </w:rPr>
        <w:t>的初始化文件：</w:t>
      </w:r>
      <w:proofErr w:type="spellStart"/>
      <w:r>
        <w:rPr>
          <w:rFonts w:hint="eastAsia"/>
        </w:rPr>
        <w:t>sc_irom.coe</w:t>
      </w:r>
      <w:proofErr w:type="spellEnd"/>
      <w:r>
        <w:rPr>
          <w:rFonts w:hint="eastAsia"/>
        </w:rPr>
        <w:t>。以便为后续</w:t>
      </w:r>
      <w:r>
        <w:rPr>
          <w:rFonts w:hint="eastAsia"/>
        </w:rPr>
        <w:t>CPU</w:t>
      </w:r>
      <w:proofErr w:type="gramStart"/>
      <w:r>
        <w:rPr>
          <w:rFonts w:hint="eastAsia"/>
        </w:rPr>
        <w:t>核设计</w:t>
      </w:r>
      <w:proofErr w:type="gramEnd"/>
      <w:r>
        <w:rPr>
          <w:rFonts w:hint="eastAsia"/>
        </w:rPr>
        <w:t>提供必要的支持。</w:t>
      </w:r>
      <w:r w:rsidR="00DA1C84">
        <w:rPr>
          <w:rFonts w:hint="eastAsia"/>
        </w:rPr>
        <w:t>该文件为</w:t>
      </w:r>
      <w:r w:rsidR="00616DB9">
        <w:rPr>
          <w:rFonts w:hint="eastAsia"/>
        </w:rPr>
        <w:t>文本格式，但是以</w:t>
      </w:r>
      <w:proofErr w:type="spellStart"/>
      <w:r w:rsidR="00DA1C84">
        <w:rPr>
          <w:rFonts w:hint="eastAsia"/>
        </w:rPr>
        <w:t>coe</w:t>
      </w:r>
      <w:proofErr w:type="spellEnd"/>
      <w:r w:rsidR="00616DB9">
        <w:rPr>
          <w:rFonts w:hint="eastAsia"/>
        </w:rPr>
        <w:t>作为</w:t>
      </w:r>
      <w:r w:rsidR="00DA1C84">
        <w:rPr>
          <w:rFonts w:hint="eastAsia"/>
        </w:rPr>
        <w:t>后缀。格式如下。</w:t>
      </w:r>
      <w:r w:rsidR="00616DB9">
        <w:rPr>
          <w:rFonts w:hint="eastAsia"/>
        </w:rPr>
        <w:t>第一行表示机器码是</w:t>
      </w:r>
      <w:r w:rsidR="00616DB9">
        <w:rPr>
          <w:rFonts w:hint="eastAsia"/>
        </w:rPr>
        <w:t>1</w:t>
      </w:r>
      <w:r w:rsidR="00616DB9">
        <w:t>6</w:t>
      </w:r>
      <w:r w:rsidR="00616DB9">
        <w:rPr>
          <w:rFonts w:hint="eastAsia"/>
        </w:rPr>
        <w:t>进制格式。第二行等号后开始列出代码段的机器码，可以用空格或者回车符分隔每条指令</w:t>
      </w:r>
      <w:r w:rsidR="00266823">
        <w:rPr>
          <w:rFonts w:hint="eastAsia"/>
        </w:rPr>
        <w:t>最终以分号结束</w:t>
      </w:r>
      <w:r w:rsidR="00616DB9">
        <w:rPr>
          <w:rFonts w:hint="eastAsia"/>
        </w:rPr>
        <w:t>。</w:t>
      </w:r>
    </w:p>
    <w:p w14:paraId="4FEB796F" w14:textId="77777777" w:rsidR="00810C95" w:rsidRPr="00266823" w:rsidRDefault="00810C95" w:rsidP="00810C95"/>
    <w:p w14:paraId="179E853F" w14:textId="77777777" w:rsidR="00810C95" w:rsidRDefault="00810C95" w:rsidP="00810C95">
      <w:proofErr w:type="spellStart"/>
      <w:r>
        <w:t>memory_initialization_radix</w:t>
      </w:r>
      <w:proofErr w:type="spellEnd"/>
      <w:r>
        <w:t>=16;</w:t>
      </w:r>
    </w:p>
    <w:p w14:paraId="376A8745" w14:textId="77777777" w:rsidR="00810C95" w:rsidRDefault="00810C95" w:rsidP="00810C95">
      <w:proofErr w:type="spellStart"/>
      <w:r>
        <w:lastRenderedPageBreak/>
        <w:t>memory_initialization_vector</w:t>
      </w:r>
      <w:proofErr w:type="spellEnd"/>
      <w:r>
        <w:t>=</w:t>
      </w:r>
      <w:r>
        <w:rPr>
          <w:rFonts w:hint="eastAsia"/>
        </w:rPr>
        <w:t>00000537</w:t>
      </w:r>
      <w:r w:rsidR="000A273D">
        <w:rPr>
          <w:rFonts w:hint="eastAsia"/>
        </w:rPr>
        <w:t xml:space="preserve"> </w:t>
      </w:r>
    </w:p>
    <w:p w14:paraId="0CD4438D" w14:textId="77777777" w:rsidR="00810C95" w:rsidRDefault="00F43531" w:rsidP="00810C95">
      <w:r>
        <w:rPr>
          <w:rFonts w:hint="eastAsia"/>
        </w:rPr>
        <w:t>0</w:t>
      </w:r>
      <w:r w:rsidR="00810C95">
        <w:rPr>
          <w:rFonts w:hint="eastAsia"/>
        </w:rPr>
        <w:t>0056213</w:t>
      </w:r>
    </w:p>
    <w:p w14:paraId="463037C3" w14:textId="588BC8E0" w:rsidR="00810C95" w:rsidRDefault="00810C95" w:rsidP="00810C95">
      <w:r>
        <w:rPr>
          <w:rFonts w:hint="eastAsia"/>
        </w:rPr>
        <w:t>00100c93</w:t>
      </w:r>
    </w:p>
    <w:p w14:paraId="37B1686A" w14:textId="77777777" w:rsidR="00D11E4A" w:rsidRDefault="00D11E4A" w:rsidP="00D11E4A">
      <w:pPr>
        <w:pBdr>
          <w:bottom w:val="single" w:sz="12" w:space="1" w:color="auto"/>
        </w:pBdr>
      </w:pPr>
      <w:r>
        <w:t>00200d13</w:t>
      </w:r>
    </w:p>
    <w:p w14:paraId="2BFF7DFB" w14:textId="77777777" w:rsidR="00D11E4A" w:rsidRDefault="00D11E4A" w:rsidP="00D11E4A">
      <w:pPr>
        <w:pBdr>
          <w:bottom w:val="single" w:sz="12" w:space="1" w:color="auto"/>
        </w:pBdr>
      </w:pPr>
      <w:r>
        <w:t>00300d93</w:t>
      </w:r>
    </w:p>
    <w:p w14:paraId="0390C700" w14:textId="77777777" w:rsidR="00D11E4A" w:rsidRDefault="00D11E4A" w:rsidP="00D11E4A">
      <w:pPr>
        <w:pBdr>
          <w:bottom w:val="single" w:sz="12" w:space="1" w:color="auto"/>
        </w:pBdr>
      </w:pPr>
      <w:r>
        <w:t>00400e13</w:t>
      </w:r>
    </w:p>
    <w:p w14:paraId="642F030B" w14:textId="77777777" w:rsidR="00D11E4A" w:rsidRDefault="00D11E4A" w:rsidP="00D11E4A">
      <w:pPr>
        <w:pBdr>
          <w:bottom w:val="single" w:sz="12" w:space="1" w:color="auto"/>
        </w:pBdr>
      </w:pPr>
      <w:r>
        <w:t>01922023</w:t>
      </w:r>
    </w:p>
    <w:p w14:paraId="7A94B81A" w14:textId="77777777" w:rsidR="00D11E4A" w:rsidRDefault="00D11E4A" w:rsidP="00D11E4A">
      <w:pPr>
        <w:pBdr>
          <w:bottom w:val="single" w:sz="12" w:space="1" w:color="auto"/>
        </w:pBdr>
      </w:pPr>
      <w:r>
        <w:t>01a22223</w:t>
      </w:r>
    </w:p>
    <w:p w14:paraId="3667A7FF" w14:textId="77777777" w:rsidR="00D11E4A" w:rsidRDefault="00D11E4A" w:rsidP="00D11E4A">
      <w:pPr>
        <w:pBdr>
          <w:bottom w:val="single" w:sz="12" w:space="1" w:color="auto"/>
        </w:pBdr>
      </w:pPr>
      <w:r>
        <w:t>01b22423</w:t>
      </w:r>
    </w:p>
    <w:p w14:paraId="41A4A080" w14:textId="77777777" w:rsidR="00D11E4A" w:rsidRDefault="00D11E4A" w:rsidP="00D11E4A">
      <w:pPr>
        <w:pBdr>
          <w:bottom w:val="single" w:sz="12" w:space="1" w:color="auto"/>
        </w:pBdr>
      </w:pPr>
      <w:r>
        <w:t>01c22623</w:t>
      </w:r>
    </w:p>
    <w:p w14:paraId="63AE378C" w14:textId="77777777" w:rsidR="00D11E4A" w:rsidRDefault="00D11E4A" w:rsidP="00D11E4A">
      <w:pPr>
        <w:pBdr>
          <w:bottom w:val="single" w:sz="12" w:space="1" w:color="auto"/>
        </w:pBdr>
      </w:pPr>
      <w:r>
        <w:t>00400293</w:t>
      </w:r>
    </w:p>
    <w:p w14:paraId="2D95E907" w14:textId="77777777" w:rsidR="00D11E4A" w:rsidRDefault="00D11E4A" w:rsidP="00D11E4A">
      <w:pPr>
        <w:pBdr>
          <w:bottom w:val="single" w:sz="12" w:space="1" w:color="auto"/>
        </w:pBdr>
      </w:pPr>
      <w:r>
        <w:t>054000ef</w:t>
      </w:r>
    </w:p>
    <w:p w14:paraId="6B196BFC" w14:textId="77777777" w:rsidR="00D11E4A" w:rsidRDefault="00D11E4A" w:rsidP="00D11E4A">
      <w:pPr>
        <w:pBdr>
          <w:bottom w:val="single" w:sz="12" w:space="1" w:color="auto"/>
        </w:pBdr>
      </w:pPr>
      <w:r>
        <w:t>00c22023</w:t>
      </w:r>
    </w:p>
    <w:p w14:paraId="49509676" w14:textId="77777777" w:rsidR="00D11E4A" w:rsidRDefault="00D11E4A" w:rsidP="00D11E4A">
      <w:pPr>
        <w:pBdr>
          <w:bottom w:val="single" w:sz="12" w:space="1" w:color="auto"/>
        </w:pBdr>
      </w:pPr>
      <w:r>
        <w:t>00022983</w:t>
      </w:r>
    </w:p>
    <w:p w14:paraId="33A906B5" w14:textId="77777777" w:rsidR="00D11E4A" w:rsidRDefault="00D11E4A" w:rsidP="00D11E4A">
      <w:pPr>
        <w:pBdr>
          <w:bottom w:val="single" w:sz="12" w:space="1" w:color="auto"/>
        </w:pBdr>
      </w:pPr>
      <w:r>
        <w:t>40c98933</w:t>
      </w:r>
    </w:p>
    <w:p w14:paraId="76731F6C" w14:textId="77777777" w:rsidR="00D11E4A" w:rsidRDefault="00D11E4A" w:rsidP="00D11E4A">
      <w:pPr>
        <w:pBdr>
          <w:bottom w:val="single" w:sz="12" w:space="1" w:color="auto"/>
        </w:pBdr>
      </w:pPr>
      <w:r>
        <w:t>00300293</w:t>
      </w:r>
    </w:p>
    <w:p w14:paraId="398971FD" w14:textId="77777777" w:rsidR="00D11E4A" w:rsidRDefault="00D11E4A" w:rsidP="00D11E4A">
      <w:pPr>
        <w:pBdr>
          <w:bottom w:val="single" w:sz="12" w:space="1" w:color="auto"/>
        </w:pBdr>
      </w:pPr>
      <w:r>
        <w:t>fff28293</w:t>
      </w:r>
    </w:p>
    <w:p w14:paraId="68E6C535" w14:textId="77777777" w:rsidR="00D11E4A" w:rsidRDefault="00D11E4A" w:rsidP="00D11E4A">
      <w:pPr>
        <w:pBdr>
          <w:bottom w:val="single" w:sz="12" w:space="1" w:color="auto"/>
        </w:pBdr>
      </w:pPr>
      <w:r>
        <w:t>fff2e913</w:t>
      </w:r>
    </w:p>
    <w:p w14:paraId="78287B56" w14:textId="77777777" w:rsidR="00D11E4A" w:rsidRDefault="00D11E4A" w:rsidP="00D11E4A">
      <w:pPr>
        <w:pBdr>
          <w:bottom w:val="single" w:sz="12" w:space="1" w:color="auto"/>
        </w:pBdr>
      </w:pPr>
      <w:r>
        <w:t>55594913</w:t>
      </w:r>
    </w:p>
    <w:p w14:paraId="44108076" w14:textId="77777777" w:rsidR="00D11E4A" w:rsidRDefault="00D11E4A" w:rsidP="00D11E4A">
      <w:pPr>
        <w:pBdr>
          <w:bottom w:val="single" w:sz="12" w:space="1" w:color="auto"/>
        </w:pBdr>
      </w:pPr>
      <w:r>
        <w:t>fff00993</w:t>
      </w:r>
    </w:p>
    <w:p w14:paraId="481D1033" w14:textId="77777777" w:rsidR="00D11E4A" w:rsidRDefault="00D11E4A" w:rsidP="00D11E4A">
      <w:pPr>
        <w:pBdr>
          <w:bottom w:val="single" w:sz="12" w:space="1" w:color="auto"/>
        </w:pBdr>
      </w:pPr>
      <w:r>
        <w:t>fff9fa13</w:t>
      </w:r>
    </w:p>
    <w:p w14:paraId="1E034C7F" w14:textId="77777777" w:rsidR="00D11E4A" w:rsidRDefault="00D11E4A" w:rsidP="00D11E4A">
      <w:pPr>
        <w:pBdr>
          <w:bottom w:val="single" w:sz="12" w:space="1" w:color="auto"/>
        </w:pBdr>
      </w:pPr>
      <w:r>
        <w:t>013a6833</w:t>
      </w:r>
    </w:p>
    <w:p w14:paraId="7F9A610D" w14:textId="77777777" w:rsidR="00D11E4A" w:rsidRDefault="00D11E4A" w:rsidP="00D11E4A">
      <w:pPr>
        <w:pBdr>
          <w:bottom w:val="single" w:sz="12" w:space="1" w:color="auto"/>
        </w:pBdr>
      </w:pPr>
      <w:r>
        <w:t>010a78b3</w:t>
      </w:r>
    </w:p>
    <w:p w14:paraId="608A2369" w14:textId="77777777" w:rsidR="00D11E4A" w:rsidRDefault="00D11E4A" w:rsidP="00D11E4A">
      <w:pPr>
        <w:pBdr>
          <w:bottom w:val="single" w:sz="12" w:space="1" w:color="auto"/>
        </w:pBdr>
      </w:pPr>
      <w:r>
        <w:t>010a78b3</w:t>
      </w:r>
    </w:p>
    <w:p w14:paraId="2E7D5E5E" w14:textId="77777777" w:rsidR="00D11E4A" w:rsidRDefault="00D11E4A" w:rsidP="00D11E4A">
      <w:pPr>
        <w:pBdr>
          <w:bottom w:val="single" w:sz="12" w:space="1" w:color="auto"/>
        </w:pBdr>
      </w:pPr>
      <w:r>
        <w:t>00028463</w:t>
      </w:r>
    </w:p>
    <w:p w14:paraId="1A9A1338" w14:textId="77777777" w:rsidR="00D11E4A" w:rsidRDefault="00D11E4A" w:rsidP="00D11E4A">
      <w:pPr>
        <w:pBdr>
          <w:bottom w:val="single" w:sz="12" w:space="1" w:color="auto"/>
        </w:pBdr>
      </w:pPr>
      <w:r>
        <w:t>fddff06f</w:t>
      </w:r>
    </w:p>
    <w:p w14:paraId="23E0015E" w14:textId="77777777" w:rsidR="00D11E4A" w:rsidRDefault="00D11E4A" w:rsidP="00D11E4A">
      <w:pPr>
        <w:pBdr>
          <w:bottom w:val="single" w:sz="12" w:space="1" w:color="auto"/>
        </w:pBdr>
      </w:pPr>
      <w:r>
        <w:t>fff00293</w:t>
      </w:r>
    </w:p>
    <w:p w14:paraId="63A14B90" w14:textId="77777777" w:rsidR="00D11E4A" w:rsidRDefault="00D11E4A" w:rsidP="00D11E4A">
      <w:pPr>
        <w:pBdr>
          <w:bottom w:val="single" w:sz="12" w:space="1" w:color="auto"/>
        </w:pBdr>
      </w:pPr>
      <w:r>
        <w:t>00f29913</w:t>
      </w:r>
    </w:p>
    <w:p w14:paraId="3DDCBA0A" w14:textId="77777777" w:rsidR="00D11E4A" w:rsidRDefault="00D11E4A" w:rsidP="00D11E4A">
      <w:pPr>
        <w:pBdr>
          <w:bottom w:val="single" w:sz="12" w:space="1" w:color="auto"/>
        </w:pBdr>
      </w:pPr>
      <w:r>
        <w:t>01091913</w:t>
      </w:r>
    </w:p>
    <w:p w14:paraId="57D9EC98" w14:textId="77777777" w:rsidR="00D11E4A" w:rsidRDefault="00D11E4A" w:rsidP="00D11E4A">
      <w:pPr>
        <w:pBdr>
          <w:bottom w:val="single" w:sz="12" w:space="1" w:color="auto"/>
        </w:pBdr>
      </w:pPr>
      <w:r>
        <w:t>41095913</w:t>
      </w:r>
    </w:p>
    <w:p w14:paraId="5E5670B0" w14:textId="77777777" w:rsidR="00D11E4A" w:rsidRDefault="00D11E4A" w:rsidP="00D11E4A">
      <w:pPr>
        <w:pBdr>
          <w:bottom w:val="single" w:sz="12" w:space="1" w:color="auto"/>
        </w:pBdr>
      </w:pPr>
      <w:r>
        <w:t>00f95913</w:t>
      </w:r>
    </w:p>
    <w:p w14:paraId="352DF83D" w14:textId="77777777" w:rsidR="00D11E4A" w:rsidRDefault="00D11E4A" w:rsidP="00D11E4A">
      <w:pPr>
        <w:pBdr>
          <w:bottom w:val="single" w:sz="12" w:space="1" w:color="auto"/>
        </w:pBdr>
      </w:pPr>
      <w:r>
        <w:t>0000006f</w:t>
      </w:r>
    </w:p>
    <w:p w14:paraId="3F991001" w14:textId="77777777" w:rsidR="00D11E4A" w:rsidRDefault="00D11E4A" w:rsidP="00D11E4A">
      <w:pPr>
        <w:pBdr>
          <w:bottom w:val="single" w:sz="12" w:space="1" w:color="auto"/>
        </w:pBdr>
      </w:pPr>
      <w:r>
        <w:t>00000933</w:t>
      </w:r>
    </w:p>
    <w:p w14:paraId="6E07DA04" w14:textId="77777777" w:rsidR="00D11E4A" w:rsidRDefault="00D11E4A" w:rsidP="00D11E4A">
      <w:pPr>
        <w:pBdr>
          <w:bottom w:val="single" w:sz="12" w:space="1" w:color="auto"/>
        </w:pBdr>
      </w:pPr>
      <w:r>
        <w:t>00022983</w:t>
      </w:r>
    </w:p>
    <w:p w14:paraId="3E43BB9F" w14:textId="77777777" w:rsidR="00D11E4A" w:rsidRDefault="00D11E4A" w:rsidP="00D11E4A">
      <w:pPr>
        <w:pBdr>
          <w:bottom w:val="single" w:sz="12" w:space="1" w:color="auto"/>
        </w:pBdr>
      </w:pPr>
      <w:r>
        <w:t>00420213</w:t>
      </w:r>
    </w:p>
    <w:p w14:paraId="47819974" w14:textId="77777777" w:rsidR="00D11E4A" w:rsidRDefault="00D11E4A" w:rsidP="00D11E4A">
      <w:pPr>
        <w:pBdr>
          <w:bottom w:val="single" w:sz="12" w:space="1" w:color="auto"/>
        </w:pBdr>
      </w:pPr>
      <w:r>
        <w:t>01390933</w:t>
      </w:r>
    </w:p>
    <w:p w14:paraId="51E8D70C" w14:textId="77777777" w:rsidR="00D11E4A" w:rsidRDefault="00D11E4A" w:rsidP="00D11E4A">
      <w:pPr>
        <w:pBdr>
          <w:bottom w:val="single" w:sz="12" w:space="1" w:color="auto"/>
        </w:pBdr>
      </w:pPr>
      <w:r>
        <w:t>fff28293</w:t>
      </w:r>
    </w:p>
    <w:p w14:paraId="6C8ED461" w14:textId="77777777" w:rsidR="00D11E4A" w:rsidRDefault="00D11E4A" w:rsidP="00D11E4A">
      <w:pPr>
        <w:pBdr>
          <w:bottom w:val="single" w:sz="12" w:space="1" w:color="auto"/>
        </w:pBdr>
      </w:pPr>
      <w:r>
        <w:t>fe0298e3</w:t>
      </w:r>
    </w:p>
    <w:p w14:paraId="3E767218" w14:textId="77777777" w:rsidR="00D11E4A" w:rsidRDefault="00D11E4A" w:rsidP="00D11E4A">
      <w:pPr>
        <w:pBdr>
          <w:bottom w:val="single" w:sz="12" w:space="1" w:color="auto"/>
        </w:pBdr>
      </w:pPr>
      <w:r>
        <w:t>00091613</w:t>
      </w:r>
    </w:p>
    <w:p w14:paraId="2A511B59" w14:textId="6103C913" w:rsidR="00D11E4A" w:rsidRDefault="00D11E4A" w:rsidP="00D11E4A">
      <w:pPr>
        <w:pBdr>
          <w:bottom w:val="single" w:sz="12" w:space="1" w:color="auto"/>
        </w:pBdr>
      </w:pPr>
      <w:r>
        <w:t>00008067</w:t>
      </w:r>
    </w:p>
    <w:p w14:paraId="585AFF7C" w14:textId="0CFB935D" w:rsidR="008F5EF7" w:rsidRDefault="00E95E88" w:rsidP="00A72757">
      <w:pPr>
        <w:pBdr>
          <w:bottom w:val="single" w:sz="12" w:space="1" w:color="auto"/>
        </w:pBdr>
      </w:pPr>
      <w:r>
        <w:rPr>
          <w:rFonts w:hint="eastAsia"/>
        </w:rPr>
        <w:t>；</w:t>
      </w:r>
    </w:p>
    <w:p w14:paraId="360810EA" w14:textId="77777777" w:rsidR="00DA1C84" w:rsidRDefault="00DA1C84" w:rsidP="00A72757">
      <w:pPr>
        <w:pBdr>
          <w:bottom w:val="single" w:sz="12" w:space="1" w:color="auto"/>
        </w:pBdr>
      </w:pPr>
    </w:p>
    <w:p w14:paraId="6E7DA4D1" w14:textId="77777777" w:rsidR="00DA1C84" w:rsidRDefault="00DA1C84" w:rsidP="00DA1C84">
      <w:pPr>
        <w:pBdr>
          <w:bottom w:val="single" w:sz="12" w:space="1" w:color="auto"/>
        </w:pBdr>
        <w:ind w:firstLine="420"/>
      </w:pPr>
      <w:r>
        <w:rPr>
          <w:rFonts w:hint="eastAsia"/>
        </w:rPr>
        <w:t>将前面补全的表</w:t>
      </w:r>
      <w:r>
        <w:rPr>
          <w:rFonts w:hint="eastAsia"/>
        </w:rPr>
        <w:t>1</w:t>
      </w:r>
      <w:r>
        <w:rPr>
          <w:rFonts w:hint="eastAsia"/>
        </w:rPr>
        <w:t>中的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机器码逐行写入，存为</w:t>
      </w:r>
      <w:proofErr w:type="spellStart"/>
      <w:r>
        <w:rPr>
          <w:rFonts w:hint="eastAsia"/>
        </w:rPr>
        <w:t>sc_irom.coe</w:t>
      </w:r>
      <w:proofErr w:type="spellEnd"/>
      <w:r>
        <w:rPr>
          <w:rFonts w:hint="eastAsia"/>
        </w:rPr>
        <w:t>。你也可以通过其他汇编器产生机器码后自己编写小程序自动存为</w:t>
      </w:r>
      <w:r w:rsidR="00266823">
        <w:rPr>
          <w:rFonts w:hint="eastAsia"/>
        </w:rPr>
        <w:t>该</w:t>
      </w:r>
      <w:r>
        <w:rPr>
          <w:rFonts w:hint="eastAsia"/>
        </w:rPr>
        <w:t>格式文件。</w:t>
      </w:r>
    </w:p>
    <w:p w14:paraId="6528CE86" w14:textId="77777777" w:rsidR="00F011F4" w:rsidRPr="00B911D8" w:rsidRDefault="00B911D8" w:rsidP="00B911D8">
      <w:pPr>
        <w:pStyle w:val="2"/>
      </w:pPr>
      <w:r w:rsidRPr="00B911D8">
        <w:rPr>
          <w:rFonts w:hint="eastAsia"/>
        </w:rPr>
        <w:lastRenderedPageBreak/>
        <w:t>3</w:t>
      </w:r>
      <w:r w:rsidRPr="00B911D8">
        <w:t xml:space="preserve"> </w:t>
      </w:r>
      <w:r w:rsidR="00A5346F">
        <w:rPr>
          <w:rFonts w:hint="eastAsia"/>
        </w:rPr>
        <w:t>辅助仿真平台</w:t>
      </w:r>
      <w:r>
        <w:rPr>
          <w:rFonts w:hint="eastAsia"/>
        </w:rPr>
        <w:t>说明</w:t>
      </w:r>
      <w:r w:rsidR="00A5346F">
        <w:rPr>
          <w:rFonts w:hint="eastAsia"/>
        </w:rPr>
        <w:t xml:space="preserve"> </w:t>
      </w:r>
      <w:r w:rsidR="00A5346F">
        <w:rPr>
          <w:rFonts w:hint="eastAsia"/>
        </w:rPr>
        <w:t>仅供参考</w:t>
      </w:r>
    </w:p>
    <w:p w14:paraId="6987DA65" w14:textId="77777777" w:rsidR="00244F9B" w:rsidRDefault="007704B8" w:rsidP="007704B8">
      <w:pPr>
        <w:pStyle w:val="4"/>
      </w:pPr>
      <w:r w:rsidRPr="007704B8">
        <w:rPr>
          <w:rFonts w:hint="eastAsia"/>
        </w:rPr>
        <w:t>3</w:t>
      </w:r>
      <w:r w:rsidRPr="007704B8">
        <w:t>.1</w:t>
      </w:r>
      <w:r w:rsidR="00F011F4" w:rsidRPr="007704B8">
        <w:rPr>
          <w:rFonts w:hint="eastAsia"/>
        </w:rPr>
        <w:t>仿真平台</w:t>
      </w:r>
      <w:r w:rsidR="009106FE">
        <w:t>3</w:t>
      </w:r>
      <w:r w:rsidR="00F011F4" w:rsidRPr="008F5EF7">
        <w:t xml:space="preserve"> </w:t>
      </w:r>
      <w:r w:rsidR="00B911D8">
        <w:t xml:space="preserve">  </w:t>
      </w:r>
    </w:p>
    <w:p w14:paraId="1BD24E3A" w14:textId="77777777" w:rsidR="00697F65" w:rsidRDefault="00697F65" w:rsidP="00697F65">
      <w:pPr>
        <w:rPr>
          <w:b/>
        </w:rPr>
      </w:pPr>
    </w:p>
    <w:p w14:paraId="6E0FD25F" w14:textId="77777777" w:rsidR="004F6293" w:rsidRDefault="00E409CE" w:rsidP="00E95E88">
      <w:pPr>
        <w:ind w:firstLine="420"/>
      </w:pPr>
      <w:r>
        <w:rPr>
          <w:rFonts w:hint="eastAsia"/>
        </w:rPr>
        <w:t>以下仿真平台</w:t>
      </w:r>
      <w:r w:rsidR="009106FE">
        <w:rPr>
          <w:rFonts w:hint="eastAsia"/>
        </w:rPr>
        <w:t>3</w:t>
      </w:r>
      <w:r w:rsidR="00E95E88">
        <w:rPr>
          <w:rFonts w:hint="eastAsia"/>
        </w:rPr>
        <w:t>截图中的程序段比</w:t>
      </w:r>
      <w:r>
        <w:rPr>
          <w:rFonts w:hint="eastAsia"/>
        </w:rPr>
        <w:t>仿真平台</w:t>
      </w:r>
      <w:r>
        <w:rPr>
          <w:rFonts w:hint="eastAsia"/>
        </w:rPr>
        <w:t>2</w:t>
      </w:r>
      <w:r w:rsidR="00244F9B">
        <w:rPr>
          <w:rFonts w:hint="eastAsia"/>
        </w:rPr>
        <w:t>文本</w:t>
      </w:r>
      <w:r w:rsidR="00E95E88">
        <w:rPr>
          <w:rFonts w:hint="eastAsia"/>
        </w:rPr>
        <w:t>列出的</w:t>
      </w:r>
      <w:r w:rsidR="00244F9B">
        <w:rPr>
          <w:rFonts w:hint="eastAsia"/>
        </w:rPr>
        <w:t>测试代码</w:t>
      </w:r>
      <w:r w:rsidR="004F6293">
        <w:rPr>
          <w:rFonts w:hint="eastAsia"/>
        </w:rPr>
        <w:t>有以下几点区别：</w:t>
      </w:r>
    </w:p>
    <w:p w14:paraId="70067567" w14:textId="77777777" w:rsidR="004F6293" w:rsidRDefault="00E95E88" w:rsidP="004F6293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少</w:t>
      </w:r>
      <w:r w:rsidR="003676E0">
        <w:rPr>
          <w:rFonts w:hint="eastAsia"/>
        </w:rPr>
        <w:t>第</w:t>
      </w:r>
      <w:r>
        <w:rPr>
          <w:rFonts w:hint="eastAsia"/>
        </w:rPr>
        <w:t>3</w:t>
      </w:r>
      <w:r>
        <w:t>-10</w:t>
      </w:r>
      <w:r w:rsidR="004F6293">
        <w:rPr>
          <w:rFonts w:hint="eastAsia"/>
        </w:rPr>
        <w:t>行</w:t>
      </w:r>
    </w:p>
    <w:p w14:paraId="42D2EA07" w14:textId="77777777" w:rsidR="004F6293" w:rsidRDefault="00E95E88" w:rsidP="004F6293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使用的几个寄存器号不同</w:t>
      </w:r>
    </w:p>
    <w:p w14:paraId="3068E0E4" w14:textId="77777777" w:rsidR="00E409CE" w:rsidRDefault="004F6293" w:rsidP="00E409CE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读写的数据设置为基地址</w:t>
      </w:r>
      <w:r>
        <w:t>0</w:t>
      </w:r>
      <w:r>
        <w:rPr>
          <w:rFonts w:hint="eastAsia"/>
        </w:rPr>
        <w:t>xd</w:t>
      </w:r>
      <w:r>
        <w:t>0000000</w:t>
      </w:r>
      <w:r>
        <w:rPr>
          <w:rFonts w:hint="eastAsia"/>
        </w:rPr>
        <w:t>开始的连续五个字，该地址为仿真平台设定的一个界面上可直观读写的</w:t>
      </w:r>
      <w:r w:rsidR="00E409CE">
        <w:rPr>
          <w:rFonts w:hint="eastAsia"/>
        </w:rPr>
        <w:t>General</w:t>
      </w:r>
      <w:r w:rsidR="00E409CE">
        <w:t>-</w:t>
      </w:r>
      <w:r w:rsidR="00E409CE">
        <w:rPr>
          <w:rFonts w:hint="eastAsia"/>
        </w:rPr>
        <w:t>purpose</w:t>
      </w:r>
      <w:r w:rsidR="00E409CE">
        <w:t xml:space="preserve"> </w:t>
      </w:r>
      <w:r>
        <w:rPr>
          <w:rFonts w:hint="eastAsia"/>
        </w:rPr>
        <w:t>I</w:t>
      </w:r>
      <w:r w:rsidR="00E409CE">
        <w:t>/</w:t>
      </w:r>
      <w:r>
        <w:rPr>
          <w:rFonts w:hint="eastAsia"/>
        </w:rPr>
        <w:t>O</w:t>
      </w:r>
      <w:r>
        <w:rPr>
          <w:rFonts w:hint="eastAsia"/>
        </w:rPr>
        <w:t>口。</w:t>
      </w:r>
    </w:p>
    <w:p w14:paraId="42885635" w14:textId="77777777" w:rsidR="00244F9B" w:rsidRDefault="00244F9B" w:rsidP="00E409CE">
      <w:pPr>
        <w:pStyle w:val="ad"/>
        <w:numPr>
          <w:ilvl w:val="0"/>
          <w:numId w:val="3"/>
        </w:numPr>
        <w:ind w:firstLineChars="0"/>
      </w:pPr>
      <w:r>
        <w:rPr>
          <w:rFonts w:hint="eastAsia"/>
        </w:rPr>
        <w:t>跳转指令里的偏移量写法与仿真平台</w:t>
      </w:r>
      <w:r>
        <w:rPr>
          <w:rFonts w:hint="eastAsia"/>
        </w:rPr>
        <w:t>2</w:t>
      </w:r>
      <w:r>
        <w:rPr>
          <w:rFonts w:hint="eastAsia"/>
        </w:rPr>
        <w:t>不同，需要明确数值。</w:t>
      </w:r>
    </w:p>
    <w:p w14:paraId="035FFEC2" w14:textId="77777777" w:rsidR="00E95E88" w:rsidRDefault="00E95E88" w:rsidP="00E95E88">
      <w:pPr>
        <w:ind w:firstLine="420"/>
      </w:pPr>
      <w:r>
        <w:rPr>
          <w:rFonts w:hint="eastAsia"/>
        </w:rPr>
        <w:t>请</w:t>
      </w:r>
      <w:r w:rsidR="00E409CE">
        <w:rPr>
          <w:rFonts w:hint="eastAsia"/>
        </w:rPr>
        <w:t>按照给出的仿真平台</w:t>
      </w:r>
      <w:r w:rsidR="009106FE">
        <w:t>3</w:t>
      </w:r>
      <w:r w:rsidR="00E409CE">
        <w:t xml:space="preserve"> </w:t>
      </w:r>
      <w:r w:rsidR="00E409CE">
        <w:rPr>
          <w:rFonts w:hint="eastAsia"/>
        </w:rPr>
        <w:t>测试程序</w:t>
      </w:r>
      <w:r w:rsidR="00244F9B">
        <w:rPr>
          <w:rFonts w:hint="eastAsia"/>
        </w:rPr>
        <w:t>输入</w:t>
      </w:r>
      <w:proofErr w:type="gramStart"/>
      <w:r w:rsidR="00244F9B">
        <w:rPr>
          <w:rFonts w:hint="eastAsia"/>
        </w:rPr>
        <w:t>并</w:t>
      </w:r>
      <w:r w:rsidR="00D97A6B">
        <w:rPr>
          <w:rFonts w:hint="eastAsia"/>
        </w:rPr>
        <w:t>单步</w:t>
      </w:r>
      <w:r>
        <w:rPr>
          <w:rFonts w:hint="eastAsia"/>
        </w:rPr>
        <w:t>执行</w:t>
      </w:r>
      <w:proofErr w:type="gramEnd"/>
      <w:r>
        <w:rPr>
          <w:rFonts w:hint="eastAsia"/>
        </w:rPr>
        <w:t>仿真，查看仿真结果。</w:t>
      </w:r>
      <w:r w:rsidR="00D97A6B">
        <w:rPr>
          <w:rFonts w:hint="eastAsia"/>
        </w:rPr>
        <w:t>理解指令的执行过程，</w:t>
      </w:r>
      <w:r w:rsidR="00E409CE">
        <w:rPr>
          <w:rFonts w:hint="eastAsia"/>
        </w:rPr>
        <w:t>协助理解仿真平台</w:t>
      </w:r>
      <w:r w:rsidR="00E409CE">
        <w:rPr>
          <w:rFonts w:hint="eastAsia"/>
        </w:rPr>
        <w:t>2</w:t>
      </w:r>
      <w:r w:rsidR="00E409CE">
        <w:rPr>
          <w:rFonts w:hint="eastAsia"/>
        </w:rPr>
        <w:t>测试程序及其仿真结果，完成</w:t>
      </w:r>
      <w:r w:rsidR="00D97A6B">
        <w:rPr>
          <w:rFonts w:hint="eastAsia"/>
        </w:rPr>
        <w:t>对</w:t>
      </w:r>
      <w:r w:rsidR="00E409CE">
        <w:rPr>
          <w:rFonts w:hint="eastAsia"/>
        </w:rPr>
        <w:t>表</w:t>
      </w:r>
      <w:r w:rsidR="00E409CE">
        <w:rPr>
          <w:rFonts w:hint="eastAsia"/>
        </w:rPr>
        <w:t>1</w:t>
      </w:r>
      <w:r w:rsidR="00E409CE">
        <w:rPr>
          <w:rFonts w:hint="eastAsia"/>
        </w:rPr>
        <w:t>的补充。</w:t>
      </w:r>
    </w:p>
    <w:p w14:paraId="14BD013E" w14:textId="77777777" w:rsidR="00E409CE" w:rsidRDefault="00D97A6B" w:rsidP="00E409CE">
      <w:pPr>
        <w:ind w:firstLine="420"/>
      </w:pPr>
      <w:r>
        <w:rPr>
          <w:rFonts w:hint="eastAsia"/>
        </w:rPr>
        <w:t>给出的这两段程序其主要功能是完全一样的，只是</w:t>
      </w:r>
      <w:r w:rsidR="00E409CE">
        <w:rPr>
          <w:rFonts w:hint="eastAsia"/>
        </w:rPr>
        <w:t>为了在不同仿真平台看到更直观的仿真结果</w:t>
      </w:r>
      <w:r>
        <w:rPr>
          <w:rFonts w:hint="eastAsia"/>
        </w:rPr>
        <w:t>所作的</w:t>
      </w:r>
      <w:r w:rsidR="00E409CE">
        <w:rPr>
          <w:rFonts w:hint="eastAsia"/>
        </w:rPr>
        <w:t>更改：</w:t>
      </w:r>
    </w:p>
    <w:p w14:paraId="31E553CF" w14:textId="77777777" w:rsidR="00E409CE" w:rsidRDefault="00E409CE" w:rsidP="00E409CE">
      <w:pPr>
        <w:ind w:firstLine="420"/>
      </w:pPr>
      <w:r>
        <w:rPr>
          <w:rFonts w:hint="eastAsia"/>
        </w:rPr>
        <w:t>在仿真平台</w:t>
      </w:r>
      <w:r w:rsidR="009106FE">
        <w:rPr>
          <w:rFonts w:hint="eastAsia"/>
        </w:rPr>
        <w:t>3</w:t>
      </w:r>
      <w:r>
        <w:rPr>
          <w:rFonts w:hint="eastAsia"/>
        </w:rPr>
        <w:t>上仿真时，第</w:t>
      </w:r>
      <w:r>
        <w:rPr>
          <w:rFonts w:hint="eastAsia"/>
        </w:rPr>
        <w:t>1</w:t>
      </w:r>
      <w:r>
        <w:rPr>
          <w:rFonts w:hint="eastAsia"/>
        </w:rPr>
        <w:t>句改为</w:t>
      </w:r>
      <w:proofErr w:type="spellStart"/>
      <w:r>
        <w:t>lui</w:t>
      </w:r>
      <w:proofErr w:type="spellEnd"/>
      <w:r>
        <w:t xml:space="preserve"> x10, 0</w:t>
      </w:r>
      <w:r>
        <w:rPr>
          <w:rFonts w:hint="eastAsia"/>
        </w:rPr>
        <w:t>xd</w:t>
      </w:r>
      <w:r>
        <w:t>0000000</w:t>
      </w:r>
      <w:r>
        <w:rPr>
          <w:rFonts w:hint="eastAsia"/>
        </w:rPr>
        <w:t>，去掉</w:t>
      </w:r>
      <w:r>
        <w:rPr>
          <w:rFonts w:hint="eastAsia"/>
        </w:rPr>
        <w:t>3</w:t>
      </w:r>
      <w:r>
        <w:t>-10</w:t>
      </w:r>
      <w:r>
        <w:rPr>
          <w:rFonts w:hint="eastAsia"/>
        </w:rPr>
        <w:t>行，读取地址</w:t>
      </w:r>
      <w:r>
        <w:t>0x</w:t>
      </w:r>
      <w:r>
        <w:rPr>
          <w:rFonts w:hint="eastAsia"/>
        </w:rPr>
        <w:t>d</w:t>
      </w:r>
      <w:r>
        <w:t>00000000</w:t>
      </w:r>
      <w:r>
        <w:rPr>
          <w:rFonts w:hint="eastAsia"/>
        </w:rPr>
        <w:t>处开始的四个的</w:t>
      </w:r>
      <w:r>
        <w:rPr>
          <w:rFonts w:hint="eastAsia"/>
        </w:rPr>
        <w:t>IO</w:t>
      </w:r>
      <w:r>
        <w:rPr>
          <w:rFonts w:hint="eastAsia"/>
        </w:rPr>
        <w:t>口进行后续处理。其他不变。</w:t>
      </w:r>
    </w:p>
    <w:p w14:paraId="45CCED16" w14:textId="77777777" w:rsidR="00A5346F" w:rsidRDefault="00A5346F" w:rsidP="00A5346F">
      <w:pPr>
        <w:ind w:firstLine="420"/>
      </w:pPr>
      <w:r>
        <w:rPr>
          <w:rFonts w:hint="eastAsia"/>
        </w:rPr>
        <w:t>在仿真平台</w:t>
      </w:r>
      <w:r>
        <w:rPr>
          <w:rFonts w:hint="eastAsia"/>
        </w:rPr>
        <w:t>2</w:t>
      </w:r>
      <w:r>
        <w:rPr>
          <w:rFonts w:hint="eastAsia"/>
        </w:rPr>
        <w:t>上仿真时，第</w:t>
      </w:r>
      <w:r>
        <w:rPr>
          <w:rFonts w:hint="eastAsia"/>
        </w:rPr>
        <w:t>2</w:t>
      </w:r>
      <w:r>
        <w:rPr>
          <w:rFonts w:hint="eastAsia"/>
        </w:rPr>
        <w:t>句可改为</w:t>
      </w:r>
      <w:proofErr w:type="spellStart"/>
      <w:r>
        <w:t>ori</w:t>
      </w:r>
      <w:proofErr w:type="spellEnd"/>
      <w:r>
        <w:t xml:space="preserve"> x4, x10, 1024</w:t>
      </w:r>
      <w:r>
        <w:rPr>
          <w:rFonts w:hint="eastAsia"/>
        </w:rPr>
        <w:t>，其他不变。对地址</w:t>
      </w:r>
      <w:r>
        <w:rPr>
          <w:rFonts w:hint="eastAsia"/>
        </w:rPr>
        <w:t>1</w:t>
      </w:r>
      <w:r>
        <w:t>024</w:t>
      </w:r>
      <w:r>
        <w:rPr>
          <w:rFonts w:hint="eastAsia"/>
        </w:rPr>
        <w:t>处开始的数据存储器进行操作和后续处理。以便于观察数据存储器内的变化结果。</w:t>
      </w:r>
    </w:p>
    <w:p w14:paraId="61B04A5E" w14:textId="77777777" w:rsidR="00E409CE" w:rsidRDefault="00E409CE" w:rsidP="00E95E88">
      <w:pPr>
        <w:ind w:firstLine="420"/>
      </w:pPr>
    </w:p>
    <w:p w14:paraId="4321EF22" w14:textId="77777777" w:rsidR="00B150DB" w:rsidRDefault="0011362F" w:rsidP="00B911D8">
      <w:r>
        <w:rPr>
          <w:noProof/>
        </w:rPr>
        <w:drawing>
          <wp:inline distT="0" distB="0" distL="0" distR="0" wp14:anchorId="358857DB" wp14:editId="4A9F4114">
            <wp:extent cx="5087815" cy="2700524"/>
            <wp:effectExtent l="0" t="0" r="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124" cy="2705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7DFD647" w14:textId="77777777" w:rsidR="00B150DB" w:rsidRDefault="00B150DB" w:rsidP="00B911D8"/>
    <w:p w14:paraId="312C1CFD" w14:textId="77777777" w:rsidR="00B911D8" w:rsidRDefault="00B911D8" w:rsidP="00B911D8">
      <w:r>
        <w:rPr>
          <w:noProof/>
        </w:rPr>
        <w:lastRenderedPageBreak/>
        <w:drawing>
          <wp:inline distT="0" distB="0" distL="0" distR="0" wp14:anchorId="5A9071E8" wp14:editId="726EC2B8">
            <wp:extent cx="5052646" cy="2883403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667" cy="28862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60DC6C" w14:textId="77777777" w:rsidR="00B150DB" w:rsidRDefault="00B150DB" w:rsidP="00B150D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</w:p>
    <w:p w14:paraId="12F4CBCA" w14:textId="77777777" w:rsidR="008F5EF7" w:rsidRDefault="008F5EF7" w:rsidP="008A134F"/>
    <w:p w14:paraId="543AD2D5" w14:textId="77777777" w:rsidR="008F5EF7" w:rsidRDefault="007704B8" w:rsidP="007704B8">
      <w:pPr>
        <w:pStyle w:val="4"/>
      </w:pPr>
      <w:r>
        <w:rPr>
          <w:rFonts w:hint="eastAsia"/>
        </w:rPr>
        <w:t>3</w:t>
      </w:r>
      <w:r>
        <w:t>.2</w:t>
      </w:r>
      <w:r w:rsidR="0011362F" w:rsidRPr="008F5EF7">
        <w:rPr>
          <w:rFonts w:hint="eastAsia"/>
        </w:rPr>
        <w:t>仿真平台</w:t>
      </w:r>
      <w:r w:rsidR="0011362F" w:rsidRPr="008F5EF7">
        <w:rPr>
          <w:rFonts w:hint="eastAsia"/>
        </w:rPr>
        <w:t>2</w:t>
      </w:r>
      <w:r w:rsidR="00E95E88" w:rsidRPr="008F5EF7">
        <w:t xml:space="preserve"> </w:t>
      </w:r>
    </w:p>
    <w:p w14:paraId="6FB71609" w14:textId="77777777" w:rsidR="00A5346F" w:rsidRDefault="008F5EF7" w:rsidP="00A5346F">
      <w:pPr>
        <w:ind w:firstLine="420"/>
      </w:pPr>
      <w:r>
        <w:rPr>
          <w:rFonts w:hint="eastAsia"/>
        </w:rPr>
        <w:t>程序加载与仿真</w:t>
      </w:r>
      <w:r w:rsidR="00E95E88" w:rsidRPr="008F5EF7">
        <w:rPr>
          <w:rFonts w:hint="eastAsia"/>
        </w:rPr>
        <w:t>界面截图</w:t>
      </w:r>
      <w:r w:rsidR="00B150DB">
        <w:rPr>
          <w:rFonts w:hint="eastAsia"/>
        </w:rPr>
        <w:t>，如图</w:t>
      </w:r>
      <w:r w:rsidR="00B150DB">
        <w:rPr>
          <w:rFonts w:hint="eastAsia"/>
        </w:rPr>
        <w:t>2</w:t>
      </w:r>
      <w:r w:rsidR="00B150DB">
        <w:rPr>
          <w:rFonts w:hint="eastAsia"/>
        </w:rPr>
        <w:t>和图</w:t>
      </w:r>
      <w:r w:rsidR="00B150DB">
        <w:rPr>
          <w:rFonts w:hint="eastAsia"/>
        </w:rPr>
        <w:t>3</w:t>
      </w:r>
      <w:r w:rsidR="00B150DB">
        <w:rPr>
          <w:rFonts w:hint="eastAsia"/>
        </w:rPr>
        <w:t>。</w:t>
      </w:r>
      <w:r w:rsidR="00A5346F">
        <w:rPr>
          <w:rFonts w:hint="eastAsia"/>
        </w:rPr>
        <w:t>在仿真平台</w:t>
      </w:r>
      <w:r w:rsidR="00A5346F">
        <w:rPr>
          <w:rFonts w:hint="eastAsia"/>
        </w:rPr>
        <w:t>2</w:t>
      </w:r>
      <w:r w:rsidR="00A5346F">
        <w:rPr>
          <w:rFonts w:hint="eastAsia"/>
        </w:rPr>
        <w:t>上仿真时，第</w:t>
      </w:r>
      <w:r w:rsidR="00A5346F">
        <w:rPr>
          <w:rFonts w:hint="eastAsia"/>
        </w:rPr>
        <w:t>2</w:t>
      </w:r>
      <w:r w:rsidR="00A5346F">
        <w:rPr>
          <w:rFonts w:hint="eastAsia"/>
        </w:rPr>
        <w:t>句可改为</w:t>
      </w:r>
      <w:proofErr w:type="spellStart"/>
      <w:r w:rsidR="00A5346F">
        <w:t>ori</w:t>
      </w:r>
      <w:proofErr w:type="spellEnd"/>
      <w:r w:rsidR="00A5346F">
        <w:t xml:space="preserve"> x4, x10, 1024</w:t>
      </w:r>
      <w:r w:rsidR="00A5346F">
        <w:rPr>
          <w:rFonts w:hint="eastAsia"/>
        </w:rPr>
        <w:t>，其他不变。对地址</w:t>
      </w:r>
      <w:r w:rsidR="00A5346F">
        <w:rPr>
          <w:rFonts w:hint="eastAsia"/>
        </w:rPr>
        <w:t>1</w:t>
      </w:r>
      <w:r w:rsidR="00A5346F">
        <w:t>024</w:t>
      </w:r>
      <w:r w:rsidR="00A5346F">
        <w:rPr>
          <w:rFonts w:hint="eastAsia"/>
        </w:rPr>
        <w:t>处开始的数据存储器进行操作和后续处理。以便于观察数据存储器内的变化结果。</w:t>
      </w:r>
    </w:p>
    <w:p w14:paraId="5DD53D3F" w14:textId="77777777" w:rsidR="00E95E88" w:rsidRPr="008F5EF7" w:rsidRDefault="00E95E88" w:rsidP="008F5EF7">
      <w:pPr>
        <w:pBdr>
          <w:bottom w:val="single" w:sz="12" w:space="1" w:color="auto"/>
        </w:pBdr>
        <w:ind w:firstLine="420"/>
      </w:pPr>
    </w:p>
    <w:p w14:paraId="589B7BF7" w14:textId="77777777" w:rsidR="00244F9B" w:rsidRDefault="008F5EF7" w:rsidP="00A72757">
      <w:pPr>
        <w:pBdr>
          <w:bottom w:val="single" w:sz="12" w:space="1" w:color="auto"/>
        </w:pBdr>
      </w:pPr>
      <w:r>
        <w:rPr>
          <w:rFonts w:hint="eastAsia"/>
          <w:noProof/>
        </w:rPr>
        <w:drawing>
          <wp:inline distT="0" distB="0" distL="0" distR="0" wp14:anchorId="1E310D33" wp14:editId="5AD416D9">
            <wp:extent cx="5274310" cy="3201035"/>
            <wp:effectExtent l="0" t="0" r="254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010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FEFAA04" w14:textId="77777777" w:rsidR="008F5EF7" w:rsidRDefault="008F5EF7" w:rsidP="00A72757">
      <w:pPr>
        <w:pBdr>
          <w:bottom w:val="single" w:sz="12" w:space="1" w:color="auto"/>
        </w:pBdr>
      </w:pPr>
      <w:r>
        <w:rPr>
          <w:rFonts w:hint="eastAsia"/>
          <w:noProof/>
        </w:rPr>
        <w:lastRenderedPageBreak/>
        <w:drawing>
          <wp:inline distT="0" distB="0" distL="0" distR="0" wp14:anchorId="157D5AF3" wp14:editId="0516E722">
            <wp:extent cx="2385874" cy="1459921"/>
            <wp:effectExtent l="19050" t="0" r="0" b="0"/>
            <wp:docPr id="1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5774" cy="14598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150DB">
        <w:rPr>
          <w:rFonts w:hint="eastAsia"/>
        </w:rPr>
        <w:t xml:space="preserve"> </w:t>
      </w:r>
      <w:r w:rsidR="00B150DB">
        <w:rPr>
          <w:rFonts w:hint="eastAsia"/>
        </w:rPr>
        <w:t>图</w:t>
      </w:r>
      <w:r w:rsidR="00B150DB">
        <w:rPr>
          <w:rFonts w:hint="eastAsia"/>
        </w:rPr>
        <w:t>2</w:t>
      </w:r>
    </w:p>
    <w:p w14:paraId="085A3BE4" w14:textId="77777777" w:rsidR="00E95E88" w:rsidRDefault="00E95E88" w:rsidP="00A72757">
      <w:pPr>
        <w:pBdr>
          <w:bottom w:val="single" w:sz="12" w:space="1" w:color="auto"/>
        </w:pBdr>
      </w:pPr>
      <w:r>
        <w:rPr>
          <w:noProof/>
        </w:rPr>
        <w:drawing>
          <wp:inline distT="0" distB="0" distL="0" distR="0" wp14:anchorId="5AADC86F" wp14:editId="57EF364B">
            <wp:extent cx="5274310" cy="2586355"/>
            <wp:effectExtent l="0" t="0" r="2540" b="444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8448A" w14:textId="77777777" w:rsidR="00B150DB" w:rsidRDefault="00B150DB" w:rsidP="00B150DB">
      <w:pPr>
        <w:pBdr>
          <w:bottom w:val="single" w:sz="12" w:space="1" w:color="auto"/>
        </w:pBd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</w:p>
    <w:p w14:paraId="202A2A24" w14:textId="77777777" w:rsidR="00B150DB" w:rsidRDefault="00B150DB" w:rsidP="008A134F">
      <w:pPr>
        <w:pBdr>
          <w:bottom w:val="single" w:sz="12" w:space="1" w:color="auto"/>
        </w:pBdr>
      </w:pPr>
    </w:p>
    <w:p w14:paraId="0C9F6FE9" w14:textId="77777777" w:rsidR="005F6F22" w:rsidRDefault="005F6F22" w:rsidP="008A134F">
      <w:pPr>
        <w:pBdr>
          <w:bottom w:val="single" w:sz="12" w:space="1" w:color="auto"/>
        </w:pBdr>
      </w:pPr>
    </w:p>
    <w:p w14:paraId="5B950666" w14:textId="77777777" w:rsidR="005F6F22" w:rsidRDefault="005F6F22" w:rsidP="008A134F">
      <w:pPr>
        <w:pBdr>
          <w:bottom w:val="single" w:sz="12" w:space="1" w:color="auto"/>
        </w:pBdr>
      </w:pPr>
    </w:p>
    <w:p w14:paraId="7F235F34" w14:textId="77777777" w:rsidR="005F6F22" w:rsidRDefault="005F6F22" w:rsidP="008A134F">
      <w:pPr>
        <w:pBdr>
          <w:bottom w:val="single" w:sz="12" w:space="1" w:color="auto"/>
        </w:pBdr>
      </w:pPr>
    </w:p>
    <w:p w14:paraId="0B083A2A" w14:textId="77777777" w:rsidR="005F6F22" w:rsidRDefault="005F6F22" w:rsidP="008A134F">
      <w:pPr>
        <w:pBdr>
          <w:bottom w:val="single" w:sz="12" w:space="1" w:color="auto"/>
        </w:pBdr>
      </w:pPr>
    </w:p>
    <w:p w14:paraId="55AC22DD" w14:textId="77777777" w:rsidR="0011362F" w:rsidRDefault="00E95E88" w:rsidP="008A134F">
      <w:pPr>
        <w:pBdr>
          <w:bottom w:val="single" w:sz="12" w:space="1" w:color="auto"/>
        </w:pBdr>
      </w:pPr>
      <w:r>
        <w:rPr>
          <w:rFonts w:hint="eastAsia"/>
        </w:rPr>
        <w:t>仿真平台</w:t>
      </w:r>
      <w:r>
        <w:rPr>
          <w:rFonts w:hint="eastAsia"/>
        </w:rPr>
        <w:t>2</w:t>
      </w:r>
      <w:r w:rsidR="00B150DB">
        <w:rPr>
          <w:rFonts w:hint="eastAsia"/>
        </w:rPr>
        <w:t>测试程序加载后的指令和机器码</w:t>
      </w:r>
      <w:r w:rsidR="0011362F">
        <w:rPr>
          <w:rFonts w:hint="eastAsia"/>
        </w:rPr>
        <w:t>截图，供参考</w:t>
      </w:r>
      <w:r>
        <w:rPr>
          <w:rFonts w:hint="eastAsia"/>
        </w:rPr>
        <w:t>。</w:t>
      </w:r>
    </w:p>
    <w:p w14:paraId="47C26EAC" w14:textId="77777777" w:rsidR="0011362F" w:rsidRDefault="0011362F" w:rsidP="00A72757">
      <w:pPr>
        <w:pBdr>
          <w:bottom w:val="single" w:sz="12" w:space="1" w:color="auto"/>
        </w:pBdr>
      </w:pPr>
    </w:p>
    <w:p w14:paraId="091C9607" w14:textId="77777777" w:rsidR="000A273D" w:rsidRDefault="008F5EF7" w:rsidP="00F011F4">
      <w:pPr>
        <w:pBdr>
          <w:bottom w:val="single" w:sz="12" w:space="1" w:color="auto"/>
        </w:pBdr>
        <w:rPr>
          <w:noProof/>
        </w:rPr>
      </w:pPr>
      <w:r>
        <w:object w:dxaOrig="4404" w:dyaOrig="8748" w14:anchorId="0F02D1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pt;height:245.5pt" o:ole="">
            <v:imagedata r:id="rId16" o:title=""/>
          </v:shape>
          <o:OLEObject Type="Embed" ProgID="Visio.Drawing.15" ShapeID="_x0000_i1025" DrawAspect="Content" ObjectID="_1710347929" r:id="rId17"/>
        </w:object>
      </w:r>
      <w:r w:rsidR="009C2368" w:rsidRPr="009C2368">
        <w:rPr>
          <w:rFonts w:hint="eastAsia"/>
          <w:noProof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 wp14:anchorId="7A310D63" wp14:editId="46DB917D">
            <wp:extent cx="1590675" cy="3077492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3077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C2368" w:rsidRPr="009C2368">
        <w:rPr>
          <w:rFonts w:hint="eastAsia"/>
          <w:noProof/>
        </w:rPr>
        <w:t xml:space="preserve"> </w:t>
      </w:r>
      <w:r w:rsidR="009C2368">
        <w:rPr>
          <w:rFonts w:hint="eastAsia"/>
          <w:noProof/>
        </w:rPr>
        <w:drawing>
          <wp:inline distT="0" distB="0" distL="0" distR="0" wp14:anchorId="7069526E" wp14:editId="138C46FE">
            <wp:extent cx="1574520" cy="3105150"/>
            <wp:effectExtent l="19050" t="0" r="663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454" cy="3114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8B44058" w14:textId="77777777" w:rsidR="000A273D" w:rsidRDefault="000A273D">
      <w:r>
        <w:rPr>
          <w:noProof/>
        </w:rPr>
        <w:drawing>
          <wp:inline distT="0" distB="0" distL="0" distR="0" wp14:anchorId="078C29A9" wp14:editId="2726F264">
            <wp:extent cx="1593378" cy="3119902"/>
            <wp:effectExtent l="0" t="0" r="6985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8877" cy="313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 wp14:anchorId="1C2DB06F" wp14:editId="1FD65E74">
            <wp:extent cx="1570892" cy="3097689"/>
            <wp:effectExtent l="0" t="0" r="0" b="7620"/>
            <wp:docPr id="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9937" cy="3115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  <w:r>
        <w:rPr>
          <w:noProof/>
        </w:rPr>
        <w:drawing>
          <wp:inline distT="0" distB="0" distL="0" distR="0" wp14:anchorId="7DF25098" wp14:editId="540AC9DC">
            <wp:extent cx="1582615" cy="3115253"/>
            <wp:effectExtent l="0" t="0" r="0" b="9525"/>
            <wp:docPr id="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4252" cy="313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15337B" w14:textId="77777777" w:rsidR="000A273D" w:rsidRDefault="000A273D"/>
    <w:p w14:paraId="1664C26A" w14:textId="77777777" w:rsidR="000A273D" w:rsidRDefault="000A273D">
      <w:r>
        <w:rPr>
          <w:noProof/>
        </w:rPr>
        <w:lastRenderedPageBreak/>
        <w:drawing>
          <wp:inline distT="0" distB="0" distL="0" distR="0" wp14:anchorId="3CEED377" wp14:editId="31334E34">
            <wp:extent cx="2000250" cy="4007619"/>
            <wp:effectExtent l="19050" t="0" r="0" b="0"/>
            <wp:docPr id="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055" cy="4007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184BEFCB" wp14:editId="343AFC7D">
            <wp:extent cx="2007369" cy="4000500"/>
            <wp:effectExtent l="19050" t="0" r="0" b="0"/>
            <wp:docPr id="1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2725" cy="4011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0A273D">
        <w:t xml:space="preserve"> </w:t>
      </w:r>
    </w:p>
    <w:p w14:paraId="32830FFC" w14:textId="77777777" w:rsidR="000A273D" w:rsidRDefault="000A273D"/>
    <w:p w14:paraId="69090837" w14:textId="77777777" w:rsidR="000A273D" w:rsidRDefault="000A273D"/>
    <w:p w14:paraId="1A8D25BC" w14:textId="77777777" w:rsidR="009105AE" w:rsidRDefault="000A273D">
      <w:r>
        <w:rPr>
          <w:noProof/>
        </w:rPr>
        <w:drawing>
          <wp:inline distT="0" distB="0" distL="0" distR="0" wp14:anchorId="55F514A9" wp14:editId="36267BA6">
            <wp:extent cx="1971675" cy="3881086"/>
            <wp:effectExtent l="19050" t="0" r="9525" b="0"/>
            <wp:docPr id="12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71321" cy="38803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noProof/>
        </w:rPr>
        <w:drawing>
          <wp:inline distT="0" distB="0" distL="0" distR="0" wp14:anchorId="7D626A7D" wp14:editId="439C3FC9">
            <wp:extent cx="1952472" cy="3884173"/>
            <wp:effectExtent l="19050" t="0" r="0" b="0"/>
            <wp:docPr id="1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472" cy="38841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ED6B86" w14:textId="77777777" w:rsidR="005F6F22" w:rsidRPr="007704B8" w:rsidRDefault="005F6F22"/>
    <w:sectPr w:rsidR="005F6F22" w:rsidRPr="007704B8" w:rsidSect="003647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9DB1C1" w14:textId="77777777" w:rsidR="00F67364" w:rsidRDefault="00F67364" w:rsidP="00FF1591">
      <w:r>
        <w:separator/>
      </w:r>
    </w:p>
  </w:endnote>
  <w:endnote w:type="continuationSeparator" w:id="0">
    <w:p w14:paraId="74E32851" w14:textId="77777777" w:rsidR="00F67364" w:rsidRDefault="00F67364" w:rsidP="00FF15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JhengHei U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C8014F0" w14:textId="77777777" w:rsidR="00F67364" w:rsidRDefault="00F67364" w:rsidP="00FF1591">
      <w:r>
        <w:separator/>
      </w:r>
    </w:p>
  </w:footnote>
  <w:footnote w:type="continuationSeparator" w:id="0">
    <w:p w14:paraId="03C21AA3" w14:textId="77777777" w:rsidR="00F67364" w:rsidRDefault="00F67364" w:rsidP="00FF15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367932"/>
    <w:multiLevelType w:val="hybridMultilevel"/>
    <w:tmpl w:val="BDC01C5A"/>
    <w:lvl w:ilvl="0" w:tplc="DFA448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43433F"/>
    <w:multiLevelType w:val="hybridMultilevel"/>
    <w:tmpl w:val="0980C0F4"/>
    <w:lvl w:ilvl="0" w:tplc="0E3EAB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204F6C"/>
    <w:multiLevelType w:val="hybridMultilevel"/>
    <w:tmpl w:val="77B6002A"/>
    <w:lvl w:ilvl="0" w:tplc="97AC3B0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05AE"/>
    <w:rsid w:val="000055CD"/>
    <w:rsid w:val="0005380E"/>
    <w:rsid w:val="00073EED"/>
    <w:rsid w:val="000A273D"/>
    <w:rsid w:val="000B0418"/>
    <w:rsid w:val="000C2FB3"/>
    <w:rsid w:val="000F533F"/>
    <w:rsid w:val="0011362F"/>
    <w:rsid w:val="00126F90"/>
    <w:rsid w:val="00152630"/>
    <w:rsid w:val="001801AC"/>
    <w:rsid w:val="00196F52"/>
    <w:rsid w:val="001A5793"/>
    <w:rsid w:val="001C6B44"/>
    <w:rsid w:val="001F24E5"/>
    <w:rsid w:val="00244F9B"/>
    <w:rsid w:val="0024576B"/>
    <w:rsid w:val="00266823"/>
    <w:rsid w:val="002733AA"/>
    <w:rsid w:val="002B41F0"/>
    <w:rsid w:val="00316388"/>
    <w:rsid w:val="0033251C"/>
    <w:rsid w:val="00345560"/>
    <w:rsid w:val="00347E93"/>
    <w:rsid w:val="00356520"/>
    <w:rsid w:val="00364211"/>
    <w:rsid w:val="00364716"/>
    <w:rsid w:val="003676E0"/>
    <w:rsid w:val="00397E4F"/>
    <w:rsid w:val="003D3007"/>
    <w:rsid w:val="003D504F"/>
    <w:rsid w:val="003D519E"/>
    <w:rsid w:val="003E6CF0"/>
    <w:rsid w:val="0042174B"/>
    <w:rsid w:val="00436F5A"/>
    <w:rsid w:val="00452E47"/>
    <w:rsid w:val="004714DE"/>
    <w:rsid w:val="004B5F07"/>
    <w:rsid w:val="004D33CB"/>
    <w:rsid w:val="004E6BDF"/>
    <w:rsid w:val="004F6293"/>
    <w:rsid w:val="005710DE"/>
    <w:rsid w:val="005B57FA"/>
    <w:rsid w:val="005F6F22"/>
    <w:rsid w:val="00616DB9"/>
    <w:rsid w:val="00644E43"/>
    <w:rsid w:val="00697F65"/>
    <w:rsid w:val="006B0272"/>
    <w:rsid w:val="00707FE1"/>
    <w:rsid w:val="00741C08"/>
    <w:rsid w:val="007664FB"/>
    <w:rsid w:val="007704B8"/>
    <w:rsid w:val="00774600"/>
    <w:rsid w:val="00790D19"/>
    <w:rsid w:val="00791498"/>
    <w:rsid w:val="007A242F"/>
    <w:rsid w:val="007A438E"/>
    <w:rsid w:val="007C2609"/>
    <w:rsid w:val="007C6EC3"/>
    <w:rsid w:val="00810C95"/>
    <w:rsid w:val="008407CC"/>
    <w:rsid w:val="00847E1B"/>
    <w:rsid w:val="00855939"/>
    <w:rsid w:val="00862957"/>
    <w:rsid w:val="00877987"/>
    <w:rsid w:val="00881CDA"/>
    <w:rsid w:val="008A134F"/>
    <w:rsid w:val="008A301D"/>
    <w:rsid w:val="008A6AC4"/>
    <w:rsid w:val="008D7878"/>
    <w:rsid w:val="008F5EF7"/>
    <w:rsid w:val="009105AE"/>
    <w:rsid w:val="009106FE"/>
    <w:rsid w:val="00932EC3"/>
    <w:rsid w:val="00937A13"/>
    <w:rsid w:val="00977EFA"/>
    <w:rsid w:val="00990D0A"/>
    <w:rsid w:val="0099134A"/>
    <w:rsid w:val="009C2368"/>
    <w:rsid w:val="009C746E"/>
    <w:rsid w:val="00A22B4C"/>
    <w:rsid w:val="00A30AC8"/>
    <w:rsid w:val="00A42830"/>
    <w:rsid w:val="00A5346F"/>
    <w:rsid w:val="00A61EDA"/>
    <w:rsid w:val="00A72757"/>
    <w:rsid w:val="00AC4476"/>
    <w:rsid w:val="00AF1A80"/>
    <w:rsid w:val="00B150DB"/>
    <w:rsid w:val="00B911D8"/>
    <w:rsid w:val="00BA5E47"/>
    <w:rsid w:val="00BF189A"/>
    <w:rsid w:val="00CB0174"/>
    <w:rsid w:val="00CB0D93"/>
    <w:rsid w:val="00CF2648"/>
    <w:rsid w:val="00D110AE"/>
    <w:rsid w:val="00D11E4A"/>
    <w:rsid w:val="00D14478"/>
    <w:rsid w:val="00D26725"/>
    <w:rsid w:val="00D71249"/>
    <w:rsid w:val="00D77840"/>
    <w:rsid w:val="00D908F6"/>
    <w:rsid w:val="00D93C66"/>
    <w:rsid w:val="00D97440"/>
    <w:rsid w:val="00D97A6B"/>
    <w:rsid w:val="00DA1C84"/>
    <w:rsid w:val="00DF0A04"/>
    <w:rsid w:val="00E25FC0"/>
    <w:rsid w:val="00E409CE"/>
    <w:rsid w:val="00E86A1B"/>
    <w:rsid w:val="00E872A0"/>
    <w:rsid w:val="00E92746"/>
    <w:rsid w:val="00E95E88"/>
    <w:rsid w:val="00F011F4"/>
    <w:rsid w:val="00F30A48"/>
    <w:rsid w:val="00F4248A"/>
    <w:rsid w:val="00F43531"/>
    <w:rsid w:val="00F56FD5"/>
    <w:rsid w:val="00F67364"/>
    <w:rsid w:val="00FE347C"/>
    <w:rsid w:val="00FE7C2F"/>
    <w:rsid w:val="00FF15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40EE81E"/>
  <w15:docId w15:val="{FA67A9C5-6C04-4CCA-B8C1-4B65BBF9FB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11E4A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452E4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911D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6421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6421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9105A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9105AE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9105AE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FF15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F159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F15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F1591"/>
    <w:rPr>
      <w:sz w:val="18"/>
      <w:szCs w:val="18"/>
    </w:rPr>
  </w:style>
  <w:style w:type="character" w:styleId="aa">
    <w:name w:val="Hyperlink"/>
    <w:basedOn w:val="a0"/>
    <w:uiPriority w:val="99"/>
    <w:unhideWhenUsed/>
    <w:rsid w:val="00FF1591"/>
    <w:rPr>
      <w:color w:val="0000FF" w:themeColor="hyperlink"/>
      <w:u w:val="single"/>
    </w:rPr>
  </w:style>
  <w:style w:type="table" w:customStyle="1" w:styleId="TableNormal">
    <w:name w:val="Table Normal"/>
    <w:uiPriority w:val="2"/>
    <w:semiHidden/>
    <w:unhideWhenUsed/>
    <w:qFormat/>
    <w:rsid w:val="00E872A0"/>
    <w:pPr>
      <w:widowControl w:val="0"/>
      <w:autoSpaceDE w:val="0"/>
      <w:autoSpaceDN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b">
    <w:name w:val="Body Text"/>
    <w:basedOn w:val="a"/>
    <w:link w:val="ac"/>
    <w:uiPriority w:val="1"/>
    <w:qFormat/>
    <w:rsid w:val="00E872A0"/>
    <w:pPr>
      <w:autoSpaceDE w:val="0"/>
      <w:autoSpaceDN w:val="0"/>
      <w:jc w:val="left"/>
    </w:pPr>
    <w:rPr>
      <w:rFonts w:ascii="宋体" w:eastAsia="宋体" w:hAnsi="宋体" w:cs="宋体"/>
      <w:kern w:val="0"/>
      <w:sz w:val="22"/>
    </w:rPr>
  </w:style>
  <w:style w:type="character" w:customStyle="1" w:styleId="ac">
    <w:name w:val="正文文本 字符"/>
    <w:basedOn w:val="a0"/>
    <w:link w:val="ab"/>
    <w:uiPriority w:val="1"/>
    <w:rsid w:val="00E872A0"/>
    <w:rPr>
      <w:rFonts w:ascii="宋体" w:eastAsia="宋体" w:hAnsi="宋体" w:cs="宋体"/>
      <w:kern w:val="0"/>
      <w:sz w:val="22"/>
    </w:rPr>
  </w:style>
  <w:style w:type="paragraph" w:customStyle="1" w:styleId="TableParagraph">
    <w:name w:val="Table Paragraph"/>
    <w:basedOn w:val="a"/>
    <w:uiPriority w:val="1"/>
    <w:qFormat/>
    <w:rsid w:val="00E872A0"/>
    <w:pPr>
      <w:autoSpaceDE w:val="0"/>
      <w:autoSpaceDN w:val="0"/>
      <w:spacing w:before="55"/>
      <w:ind w:left="118"/>
      <w:jc w:val="left"/>
    </w:pPr>
    <w:rPr>
      <w:rFonts w:ascii="Times New Roman" w:eastAsia="Times New Roman" w:hAnsi="Times New Roman" w:cs="Times New Roman"/>
      <w:kern w:val="0"/>
      <w:sz w:val="22"/>
    </w:rPr>
  </w:style>
  <w:style w:type="paragraph" w:styleId="ad">
    <w:name w:val="List Paragraph"/>
    <w:basedOn w:val="a"/>
    <w:uiPriority w:val="34"/>
    <w:qFormat/>
    <w:rsid w:val="00452E47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52E4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e">
    <w:name w:val="FollowedHyperlink"/>
    <w:basedOn w:val="a0"/>
    <w:uiPriority w:val="99"/>
    <w:semiHidden/>
    <w:unhideWhenUsed/>
    <w:rsid w:val="00E95E88"/>
    <w:rPr>
      <w:color w:val="800080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B911D8"/>
    <w:rPr>
      <w:b/>
      <w:bCs/>
      <w:sz w:val="32"/>
      <w:szCs w:val="32"/>
    </w:rPr>
  </w:style>
  <w:style w:type="paragraph" w:styleId="af">
    <w:name w:val="Date"/>
    <w:basedOn w:val="a"/>
    <w:next w:val="a"/>
    <w:link w:val="af0"/>
    <w:uiPriority w:val="99"/>
    <w:semiHidden/>
    <w:unhideWhenUsed/>
    <w:rsid w:val="00B911D8"/>
    <w:pPr>
      <w:ind w:leftChars="2500" w:left="100"/>
    </w:pPr>
  </w:style>
  <w:style w:type="character" w:customStyle="1" w:styleId="af0">
    <w:name w:val="日期 字符"/>
    <w:basedOn w:val="a0"/>
    <w:link w:val="af"/>
    <w:uiPriority w:val="99"/>
    <w:semiHidden/>
    <w:rsid w:val="00B911D8"/>
  </w:style>
  <w:style w:type="character" w:customStyle="1" w:styleId="40">
    <w:name w:val="标题 4 字符"/>
    <w:basedOn w:val="a0"/>
    <w:link w:val="4"/>
    <w:uiPriority w:val="9"/>
    <w:rsid w:val="0036421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64211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ebriscv.dii.unisi.it/index.php" TargetMode="Externa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image" Target="media/image3.pn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theme" Target="theme/theme1.xml"/><Relationship Id="rId10" Type="http://schemas.openxmlformats.org/officeDocument/2006/relationships/hyperlink" Target="http://tice.sea.eseo.fr/riscv/" TargetMode="Externa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yperlink" Target="http://10.119.1.50:81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9</TotalTime>
  <Pages>14</Pages>
  <Words>1175</Words>
  <Characters>6702</Characters>
  <Application>Microsoft Office Word</Application>
  <DocSecurity>0</DocSecurity>
  <Lines>55</Lines>
  <Paragraphs>15</Paragraphs>
  <ScaleCrop>false</ScaleCrop>
  <Company>Microsoft</Company>
  <LinksUpToDate>false</LinksUpToDate>
  <CharactersWithSpaces>78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陈颖琪</dc:creator>
  <cp:lastModifiedBy>潘 文峥</cp:lastModifiedBy>
  <cp:revision>20</cp:revision>
  <cp:lastPrinted>2022-02-24T03:35:00Z</cp:lastPrinted>
  <dcterms:created xsi:type="dcterms:W3CDTF">2022-01-10T02:34:00Z</dcterms:created>
  <dcterms:modified xsi:type="dcterms:W3CDTF">2022-04-01T11:51:00Z</dcterms:modified>
</cp:coreProperties>
</file>